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761263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594AE8" w:rsidRPr="00594AE8">
        <w:rPr>
          <w:b/>
          <w:sz w:val="32"/>
          <w:szCs w:val="32"/>
        </w:rPr>
        <w:t>Действия над одномерными массивами и строками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010AAC" w:rsidRPr="00010AAC">
              <w:rPr>
                <w:sz w:val="28"/>
                <w:szCs w:val="28"/>
              </w:rPr>
              <w:t>ИУК4-1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8F7FE4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t>____</w:t>
            </w:r>
            <w:proofErr w:type="spellStart"/>
            <w:r w:rsidR="009136E8" w:rsidRPr="009136E8">
              <w:rPr>
                <w:u w:val="single"/>
              </w:rPr>
              <w:t>Пчелинцева</w:t>
            </w:r>
            <w:proofErr w:type="spellEnd"/>
            <w:r w:rsidR="009136E8" w:rsidRPr="009136E8">
              <w:rPr>
                <w:u w:val="single"/>
              </w:rPr>
              <w:t xml:space="preserve"> Н.И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8F7FE4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594AE8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</w:t>
            </w:r>
            <w:r w:rsidR="00F04A40">
              <w:rPr>
                <w:sz w:val="28"/>
                <w:szCs w:val="28"/>
              </w:rPr>
              <w:t>, 20</w:t>
            </w:r>
            <w:r w:rsidR="00BB7877">
              <w:rPr>
                <w:sz w:val="28"/>
                <w:szCs w:val="28"/>
              </w:rPr>
              <w:t>20</w:t>
            </w:r>
          </w:p>
        </w:tc>
      </w:tr>
    </w:tbl>
    <w:p w:rsidR="009771F4" w:rsidRDefault="00621B38" w:rsidP="00F8776D">
      <w:pPr>
        <w:spacing w:after="160" w:line="259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Цель</w:t>
      </w:r>
      <w:r w:rsidRPr="00143AE5">
        <w:rPr>
          <w:b/>
          <w:sz w:val="28"/>
          <w:szCs w:val="28"/>
        </w:rPr>
        <w:t xml:space="preserve">: </w:t>
      </w:r>
      <w:r w:rsidR="00143AE5" w:rsidRPr="00143AE5">
        <w:rPr>
          <w:sz w:val="28"/>
          <w:szCs w:val="28"/>
        </w:rPr>
        <w:t>изучение приемов работы с одномерными массивами и строковыми типами данных средствами языка С++.</w:t>
      </w:r>
    </w:p>
    <w:p w:rsidR="009771F4" w:rsidRDefault="009771F4" w:rsidP="00B6576C">
      <w:pPr>
        <w:spacing w:after="160" w:line="259" w:lineRule="auto"/>
        <w:rPr>
          <w:sz w:val="28"/>
          <w:szCs w:val="28"/>
        </w:rPr>
      </w:pPr>
    </w:p>
    <w:p w:rsidR="009771F4" w:rsidRDefault="009771F4" w:rsidP="00F8776D">
      <w:pPr>
        <w:spacing w:after="160" w:line="259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чи</w:t>
      </w:r>
      <w:r w:rsidRPr="00F021F4">
        <w:rPr>
          <w:b/>
          <w:sz w:val="28"/>
          <w:szCs w:val="28"/>
        </w:rPr>
        <w:t>:</w:t>
      </w:r>
      <w:r>
        <w:rPr>
          <w:b/>
          <w:sz w:val="28"/>
          <w:szCs w:val="28"/>
        </w:rPr>
        <w:t xml:space="preserve"> </w:t>
      </w:r>
      <w:r w:rsidR="00F021F4" w:rsidRPr="00F021F4">
        <w:rPr>
          <w:sz w:val="28"/>
          <w:szCs w:val="28"/>
        </w:rPr>
        <w:t xml:space="preserve">1. Разработать программы с использованием массивов. 2. Познакомиться с операциями обработки элементов в массивах. 3. Изучить типовые алгоритмы решения задач с использованием массивов. 4. Научиться представлять сроку </w:t>
      </w:r>
      <w:proofErr w:type="gramStart"/>
      <w:r w:rsidR="00F021F4" w:rsidRPr="00F021F4">
        <w:rPr>
          <w:sz w:val="28"/>
          <w:szCs w:val="28"/>
        </w:rPr>
        <w:t>в С</w:t>
      </w:r>
      <w:proofErr w:type="gramEnd"/>
      <w:r w:rsidR="00F021F4" w:rsidRPr="00F021F4">
        <w:rPr>
          <w:sz w:val="28"/>
          <w:szCs w:val="28"/>
        </w:rPr>
        <w:t>++ как массив символов. 5. Изучить основные функции и процедуры обработки строкового типа данных.</w:t>
      </w:r>
    </w:p>
    <w:p w:rsidR="008B2797" w:rsidRDefault="008B2797" w:rsidP="00B6576C">
      <w:pPr>
        <w:spacing w:after="160" w:line="259" w:lineRule="auto"/>
        <w:rPr>
          <w:sz w:val="28"/>
          <w:szCs w:val="28"/>
        </w:rPr>
      </w:pPr>
    </w:p>
    <w:p w:rsidR="009E1BD6" w:rsidRDefault="008B2797" w:rsidP="009E1BD6">
      <w:pPr>
        <w:spacing w:after="160" w:line="259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2</w:t>
      </w:r>
    </w:p>
    <w:p w:rsidR="002F2A84" w:rsidRDefault="002F2A84" w:rsidP="009E1BD6">
      <w:pPr>
        <w:spacing w:after="160" w:line="259" w:lineRule="auto"/>
        <w:jc w:val="center"/>
        <w:rPr>
          <w:b/>
          <w:sz w:val="28"/>
          <w:szCs w:val="28"/>
        </w:rPr>
      </w:pPr>
    </w:p>
    <w:p w:rsidR="00F44A43" w:rsidRDefault="009B2D71" w:rsidP="009B2D71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="00C36DE8">
        <w:rPr>
          <w:b/>
          <w:sz w:val="28"/>
          <w:szCs w:val="28"/>
          <w:lang w:val="en-US"/>
        </w:rPr>
        <w:t>1.</w:t>
      </w:r>
      <w:r>
        <w:rPr>
          <w:b/>
          <w:sz w:val="28"/>
          <w:szCs w:val="28"/>
        </w:rPr>
        <w:t>1</w:t>
      </w:r>
    </w:p>
    <w:p w:rsidR="00F44A43" w:rsidRDefault="00D038AE" w:rsidP="00085188">
      <w:pPr>
        <w:spacing w:after="160" w:line="259" w:lineRule="auto"/>
        <w:ind w:firstLine="708"/>
        <w:jc w:val="both"/>
        <w:rPr>
          <w:sz w:val="28"/>
          <w:szCs w:val="28"/>
        </w:rPr>
      </w:pPr>
      <w:r w:rsidRPr="00D038AE">
        <w:rPr>
          <w:sz w:val="28"/>
          <w:szCs w:val="28"/>
        </w:rPr>
        <w:t>Указать натуральное число из заданного интервала, в двоичном представлении которого больше всего единиц.</w:t>
      </w:r>
    </w:p>
    <w:p w:rsidR="00C8003E" w:rsidRDefault="00C8003E" w:rsidP="00C8003E">
      <w:pPr>
        <w:spacing w:after="160" w:line="259" w:lineRule="auto"/>
        <w:jc w:val="both"/>
        <w:rPr>
          <w:sz w:val="28"/>
          <w:szCs w:val="28"/>
        </w:rPr>
      </w:pPr>
    </w:p>
    <w:p w:rsidR="00C8003E" w:rsidRDefault="00C8003E" w:rsidP="00C8003E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9F5BD3" w:rsidRDefault="009F5BD3" w:rsidP="00C8003E">
      <w:pPr>
        <w:spacing w:after="160" w:line="259" w:lineRule="auto"/>
        <w:jc w:val="both"/>
        <w:rPr>
          <w:b/>
          <w:sz w:val="28"/>
          <w:szCs w:val="28"/>
        </w:rPr>
      </w:pPr>
    </w:p>
    <w:p w:rsidR="00C8003E" w:rsidRDefault="00705822" w:rsidP="00C8003E">
      <w:pPr>
        <w:spacing w:after="160" w:line="259" w:lineRule="auto"/>
        <w:jc w:val="both"/>
      </w:pPr>
      <w:r>
        <w:object w:dxaOrig="5700" w:dyaOrig="6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315pt" o:ole="">
            <v:imagedata r:id="rId7" o:title=""/>
          </v:shape>
          <o:OLEObject Type="Embed" ProgID="Visio.Drawing.15" ShapeID="_x0000_i1025" DrawAspect="Content" ObjectID="_1666119647" r:id="rId8"/>
        </w:object>
      </w:r>
    </w:p>
    <w:p w:rsidR="009F5BD3" w:rsidRDefault="00EB7ABC" w:rsidP="00C8003E">
      <w:pPr>
        <w:spacing w:after="160" w:line="259" w:lineRule="auto"/>
        <w:jc w:val="both"/>
      </w:pPr>
      <w:r>
        <w:object w:dxaOrig="9336" w:dyaOrig="14087">
          <v:shape id="_x0000_i1026" type="#_x0000_t75" style="width:466.5pt;height:704.25pt" o:ole="">
            <v:imagedata r:id="rId9" o:title=""/>
          </v:shape>
          <o:OLEObject Type="Embed" ProgID="Visio.Drawing.15" ShapeID="_x0000_i1026" DrawAspect="Content" ObjectID="_1666119648" r:id="rId10"/>
        </w:object>
      </w:r>
    </w:p>
    <w:p w:rsidR="00B8403A" w:rsidRDefault="00B8403A" w:rsidP="00C8003E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Листинг</w:t>
      </w:r>
      <w:r>
        <w:rPr>
          <w:b/>
          <w:sz w:val="28"/>
          <w:szCs w:val="28"/>
          <w:lang w:val="en-US"/>
        </w:rPr>
        <w:t>:</w:t>
      </w:r>
    </w:p>
    <w:p w:rsidR="00B8403A" w:rsidRPr="004D026A" w:rsidRDefault="00B8403A" w:rsidP="00C8003E">
      <w:pPr>
        <w:spacing w:after="160" w:line="259" w:lineRule="auto"/>
        <w:jc w:val="both"/>
        <w:rPr>
          <w:sz w:val="28"/>
          <w:szCs w:val="28"/>
          <w:lang w:val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A311B8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A311B8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findmaxnumofunits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808080"/>
          <w:lang w:val="en-US" w:eastAsia="en-US"/>
        </w:rPr>
        <w:t>beg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808080"/>
          <w:lang w:val="en-US" w:eastAsia="en-US"/>
        </w:rPr>
        <w:t>end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A311B8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A311B8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A311B8">
        <w:rPr>
          <w:rFonts w:ascii="Courier New" w:eastAsiaTheme="minorHAnsi" w:hAnsi="Courier New" w:cs="Courier New"/>
          <w:color w:val="0000FF"/>
          <w:lang w:eastAsia="en-US"/>
        </w:rPr>
        <w:t>int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eastAsia="en-US"/>
        </w:rPr>
        <w:t>beg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>{</w:t>
      </w:r>
      <w:proofErr w:type="gramEnd"/>
      <w:r w:rsidRPr="00A311B8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A311B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A311B8">
        <w:rPr>
          <w:rFonts w:ascii="Courier New" w:eastAsiaTheme="minorHAnsi" w:hAnsi="Courier New" w:cs="Courier New"/>
          <w:color w:val="A31515"/>
          <w:lang w:eastAsia="en-US"/>
        </w:rPr>
        <w:t>Введите начало интервала: "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A311B8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beg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A311B8">
        <w:rPr>
          <w:rFonts w:ascii="Courier New" w:eastAsiaTheme="minorHAnsi" w:hAnsi="Courier New" w:cs="Courier New"/>
          <w:color w:val="0000FF"/>
          <w:lang w:eastAsia="en-US"/>
        </w:rPr>
        <w:t>int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eastAsia="en-US"/>
        </w:rPr>
        <w:t>end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>{</w:t>
      </w:r>
      <w:proofErr w:type="gramEnd"/>
      <w:r w:rsidRPr="00A311B8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A311B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A311B8">
        <w:rPr>
          <w:rFonts w:ascii="Courier New" w:eastAsiaTheme="minorHAnsi" w:hAnsi="Courier New" w:cs="Courier New"/>
          <w:color w:val="A31515"/>
          <w:lang w:eastAsia="en-US"/>
        </w:rPr>
        <w:t>Введите конец интервала: "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A311B8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end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A311B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A311B8">
        <w:rPr>
          <w:rFonts w:ascii="Courier New" w:eastAsiaTheme="minorHAnsi" w:hAnsi="Courier New" w:cs="Courier New"/>
          <w:color w:val="A31515"/>
          <w:lang w:eastAsia="en-US"/>
        </w:rPr>
        <w:t>Число с максимальным количеством единиц"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A311B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A311B8">
        <w:rPr>
          <w:rFonts w:ascii="Courier New" w:eastAsiaTheme="minorHAnsi" w:hAnsi="Courier New" w:cs="Courier New"/>
          <w:color w:val="A31515"/>
          <w:lang w:eastAsia="en-US"/>
        </w:rPr>
        <w:t>"в двоичном представлении: "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A311B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findmaxnumofunits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eastAsia="en-US"/>
        </w:rPr>
        <w:t>(</w:t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beg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,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end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) </w:t>
      </w:r>
      <w:r w:rsidRPr="00A311B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A311B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A311B8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findmaxnumofunits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808080"/>
          <w:lang w:val="en-US" w:eastAsia="en-US"/>
        </w:rPr>
        <w:t>beg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311B8">
        <w:rPr>
          <w:rFonts w:ascii="Courier New" w:eastAsiaTheme="minorHAnsi" w:hAnsi="Courier New" w:cs="Courier New"/>
          <w:color w:val="808080"/>
          <w:lang w:val="en-US" w:eastAsia="en-US"/>
        </w:rPr>
        <w:t>end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maxnum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maxuni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-1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A311B8">
        <w:rPr>
          <w:rFonts w:ascii="Courier New" w:eastAsiaTheme="minorHAnsi" w:hAnsi="Courier New" w:cs="Courier New"/>
          <w:color w:val="808080"/>
          <w:lang w:val="en-US" w:eastAsia="en-US"/>
        </w:rPr>
        <w:t>beg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r w:rsidRPr="00A311B8">
        <w:rPr>
          <w:rFonts w:ascii="Courier New" w:eastAsiaTheme="minorHAnsi" w:hAnsi="Courier New" w:cs="Courier New"/>
          <w:color w:val="808080"/>
          <w:lang w:val="en-US" w:eastAsia="en-US"/>
        </w:rPr>
        <w:t>end</w:t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ofuni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!= 0)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% 2 == 1)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ofuni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/ 2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ofuni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&gt;=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maxuni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maxnum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maxunit</w:t>
      </w:r>
      <w:proofErr w:type="spellEnd"/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numofunit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311B8" w:rsidRPr="00A311B8" w:rsidRDefault="00A311B8" w:rsidP="00A311B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A311B8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maxnum</w:t>
      </w:r>
      <w:proofErr w:type="spellEnd"/>
      <w:r w:rsidRPr="00A311B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31007" w:rsidRDefault="00A311B8" w:rsidP="00A311B8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A311B8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71D96" w:rsidRPr="00A311B8" w:rsidRDefault="00971D96" w:rsidP="00A311B8">
      <w:pPr>
        <w:spacing w:after="160" w:line="259" w:lineRule="auto"/>
        <w:jc w:val="both"/>
        <w:rPr>
          <w:rFonts w:ascii="Courier New" w:hAnsi="Courier New" w:cs="Courier New"/>
          <w:b/>
          <w:lang w:val="en-US"/>
        </w:rPr>
      </w:pPr>
    </w:p>
    <w:p w:rsidR="00115AB1" w:rsidRPr="004916BA" w:rsidRDefault="00331007" w:rsidP="00022F59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ст</w:t>
      </w:r>
      <w:r w:rsidRPr="004916BA">
        <w:rPr>
          <w:b/>
          <w:sz w:val="28"/>
          <w:szCs w:val="28"/>
        </w:rPr>
        <w:t>:</w:t>
      </w:r>
    </w:p>
    <w:p w:rsidR="004916BA" w:rsidRDefault="004916BA" w:rsidP="004916BA">
      <w:pPr>
        <w:spacing w:line="259" w:lineRule="auto"/>
        <w:jc w:val="both"/>
        <w:rPr>
          <w:rFonts w:ascii="Consolas" w:hAnsi="Consolas"/>
          <w:szCs w:val="28"/>
        </w:rPr>
      </w:pPr>
    </w:p>
    <w:p w:rsidR="004916BA" w:rsidRPr="004916BA" w:rsidRDefault="004916BA" w:rsidP="004916BA">
      <w:pPr>
        <w:spacing w:line="259" w:lineRule="auto"/>
        <w:jc w:val="both"/>
        <w:rPr>
          <w:rFonts w:ascii="Consolas" w:hAnsi="Consolas"/>
          <w:szCs w:val="28"/>
        </w:rPr>
      </w:pPr>
      <w:r w:rsidRPr="004916BA">
        <w:rPr>
          <w:rFonts w:ascii="Consolas" w:hAnsi="Consolas"/>
          <w:szCs w:val="28"/>
        </w:rPr>
        <w:t>Введите начало интервала: 5</w:t>
      </w:r>
    </w:p>
    <w:p w:rsidR="004916BA" w:rsidRPr="004916BA" w:rsidRDefault="004916BA" w:rsidP="004916BA">
      <w:pPr>
        <w:spacing w:line="259" w:lineRule="auto"/>
        <w:jc w:val="both"/>
        <w:rPr>
          <w:rFonts w:ascii="Consolas" w:hAnsi="Consolas"/>
          <w:szCs w:val="28"/>
        </w:rPr>
      </w:pPr>
      <w:r w:rsidRPr="004916BA">
        <w:rPr>
          <w:rFonts w:ascii="Consolas" w:hAnsi="Consolas"/>
          <w:szCs w:val="28"/>
        </w:rPr>
        <w:t>Введите конец интервала: 13</w:t>
      </w:r>
    </w:p>
    <w:p w:rsidR="004916BA" w:rsidRPr="00D406F3" w:rsidRDefault="004916BA" w:rsidP="004916BA">
      <w:pPr>
        <w:spacing w:line="259" w:lineRule="auto"/>
        <w:jc w:val="both"/>
        <w:rPr>
          <w:rFonts w:ascii="Consolas" w:hAnsi="Consolas"/>
          <w:szCs w:val="28"/>
        </w:rPr>
      </w:pPr>
      <w:r w:rsidRPr="00D406F3">
        <w:rPr>
          <w:rFonts w:ascii="Consolas" w:hAnsi="Consolas"/>
          <w:szCs w:val="28"/>
        </w:rPr>
        <w:t>Число с максимальным количеством единиц</w:t>
      </w:r>
    </w:p>
    <w:p w:rsidR="00BF022E" w:rsidRPr="00D406F3" w:rsidRDefault="004916BA" w:rsidP="004916BA">
      <w:pPr>
        <w:spacing w:line="259" w:lineRule="auto"/>
        <w:jc w:val="both"/>
        <w:rPr>
          <w:rFonts w:ascii="Consolas" w:hAnsi="Consolas"/>
          <w:szCs w:val="28"/>
        </w:rPr>
      </w:pPr>
      <w:r w:rsidRPr="00D406F3">
        <w:rPr>
          <w:rFonts w:ascii="Consolas" w:hAnsi="Consolas"/>
          <w:szCs w:val="28"/>
        </w:rPr>
        <w:t>в двоичном представлении: 11</w:t>
      </w:r>
    </w:p>
    <w:p w:rsidR="00B14EBF" w:rsidRPr="00D406F3" w:rsidRDefault="00B14EBF" w:rsidP="004916BA">
      <w:pPr>
        <w:spacing w:line="259" w:lineRule="auto"/>
        <w:jc w:val="both"/>
        <w:rPr>
          <w:rFonts w:ascii="Consolas" w:hAnsi="Consolas"/>
          <w:szCs w:val="28"/>
        </w:rPr>
      </w:pPr>
    </w:p>
    <w:p w:rsidR="00D932FE" w:rsidRPr="00D406F3" w:rsidRDefault="00D932FE" w:rsidP="004916BA">
      <w:pPr>
        <w:spacing w:line="259" w:lineRule="auto"/>
        <w:jc w:val="both"/>
        <w:rPr>
          <w:rFonts w:ascii="Consolas" w:hAnsi="Consolas"/>
          <w:szCs w:val="28"/>
        </w:rPr>
      </w:pPr>
    </w:p>
    <w:p w:rsidR="00B14EBF" w:rsidRDefault="00B14EBF" w:rsidP="00A20BAA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</w:t>
      </w:r>
      <w:r w:rsidR="00D932FE">
        <w:rPr>
          <w:b/>
          <w:sz w:val="28"/>
          <w:szCs w:val="28"/>
        </w:rPr>
        <w:t xml:space="preserve">адача </w:t>
      </w:r>
      <w:r w:rsidR="00637492">
        <w:rPr>
          <w:b/>
          <w:sz w:val="28"/>
          <w:szCs w:val="28"/>
          <w:lang w:val="en-US"/>
        </w:rPr>
        <w:t>1.</w:t>
      </w:r>
      <w:r w:rsidR="00D932FE">
        <w:rPr>
          <w:b/>
          <w:sz w:val="28"/>
          <w:szCs w:val="28"/>
        </w:rPr>
        <w:t>2</w:t>
      </w:r>
    </w:p>
    <w:p w:rsidR="00A20BAA" w:rsidRDefault="004931C2" w:rsidP="004931C2">
      <w:pPr>
        <w:spacing w:after="160" w:line="259" w:lineRule="auto"/>
        <w:ind w:firstLine="708"/>
        <w:jc w:val="both"/>
        <w:rPr>
          <w:sz w:val="28"/>
          <w:szCs w:val="28"/>
        </w:rPr>
      </w:pPr>
      <w:r w:rsidRPr="004931C2">
        <w:rPr>
          <w:sz w:val="28"/>
          <w:szCs w:val="28"/>
        </w:rPr>
        <w:t>Переформировать матрицу таким образом, чтобы ее столбцы располагались по убыванию их поэлементных сумм.</w:t>
      </w:r>
    </w:p>
    <w:p w:rsidR="00221768" w:rsidRDefault="00221768" w:rsidP="00221768">
      <w:pPr>
        <w:spacing w:after="160" w:line="259" w:lineRule="auto"/>
        <w:jc w:val="both"/>
        <w:rPr>
          <w:sz w:val="28"/>
          <w:szCs w:val="28"/>
        </w:rPr>
      </w:pPr>
    </w:p>
    <w:p w:rsidR="00AB39BE" w:rsidRDefault="00221768" w:rsidP="00221768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66153B" w:rsidRDefault="0066153B" w:rsidP="00221768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66153B" w:rsidRDefault="00072429" w:rsidP="00221768">
      <w:pPr>
        <w:spacing w:after="160" w:line="259" w:lineRule="auto"/>
        <w:jc w:val="both"/>
      </w:pPr>
      <w:r>
        <w:object w:dxaOrig="6120" w:dyaOrig="7860">
          <v:shape id="_x0000_i1027" type="#_x0000_t75" style="width:306pt;height:393pt" o:ole="">
            <v:imagedata r:id="rId11" o:title=""/>
          </v:shape>
          <o:OLEObject Type="Embed" ProgID="Visio.Drawing.15" ShapeID="_x0000_i1027" DrawAspect="Content" ObjectID="_1666119649" r:id="rId12"/>
        </w:object>
      </w:r>
    </w:p>
    <w:p w:rsidR="00C9619C" w:rsidRDefault="00C9619C" w:rsidP="00221768">
      <w:pPr>
        <w:spacing w:after="160" w:line="259" w:lineRule="auto"/>
        <w:jc w:val="both"/>
      </w:pPr>
    </w:p>
    <w:p w:rsidR="00C9619C" w:rsidRDefault="00E43C29" w:rsidP="00221768">
      <w:pPr>
        <w:spacing w:after="160" w:line="259" w:lineRule="auto"/>
        <w:jc w:val="both"/>
      </w:pPr>
      <w:r>
        <w:object w:dxaOrig="8675" w:dyaOrig="12816">
          <v:shape id="_x0000_i1028" type="#_x0000_t75" style="width:433.5pt;height:640.5pt" o:ole="">
            <v:imagedata r:id="rId13" o:title=""/>
          </v:shape>
          <o:OLEObject Type="Embed" ProgID="Visio.Drawing.15" ShapeID="_x0000_i1028" DrawAspect="Content" ObjectID="_1666119650" r:id="rId14"/>
        </w:object>
      </w:r>
    </w:p>
    <w:p w:rsidR="002972E2" w:rsidRDefault="002972E2" w:rsidP="00221768">
      <w:pPr>
        <w:spacing w:after="160" w:line="259" w:lineRule="auto"/>
        <w:jc w:val="both"/>
      </w:pPr>
    </w:p>
    <w:p w:rsidR="002972E2" w:rsidRDefault="002972E2" w:rsidP="00221768">
      <w:pPr>
        <w:spacing w:after="160" w:line="259" w:lineRule="auto"/>
        <w:jc w:val="both"/>
      </w:pPr>
    </w:p>
    <w:p w:rsidR="002972E2" w:rsidRDefault="002972E2" w:rsidP="00221768">
      <w:pPr>
        <w:spacing w:after="160" w:line="259" w:lineRule="auto"/>
        <w:jc w:val="both"/>
      </w:pPr>
    </w:p>
    <w:p w:rsidR="00D406F3" w:rsidRDefault="00D406F3" w:rsidP="00221768">
      <w:pPr>
        <w:spacing w:after="160" w:line="259" w:lineRule="auto"/>
        <w:jc w:val="both"/>
      </w:pPr>
      <w:r>
        <w:object w:dxaOrig="8832" w:dyaOrig="11388">
          <v:shape id="_x0000_i1029" type="#_x0000_t75" style="width:441.75pt;height:569.25pt" o:ole="">
            <v:imagedata r:id="rId15" o:title=""/>
          </v:shape>
          <o:OLEObject Type="Embed" ProgID="Visio.Drawing.15" ShapeID="_x0000_i1029" DrawAspect="Content" ObjectID="_1666119651" r:id="rId16"/>
        </w:object>
      </w:r>
    </w:p>
    <w:p w:rsidR="00D406F3" w:rsidRDefault="00D406F3" w:rsidP="00221768">
      <w:pPr>
        <w:spacing w:after="160" w:line="259" w:lineRule="auto"/>
        <w:jc w:val="both"/>
        <w:rPr>
          <w:b/>
          <w:sz w:val="28"/>
          <w:szCs w:val="28"/>
        </w:rPr>
      </w:pPr>
    </w:p>
    <w:p w:rsidR="00D406F3" w:rsidRDefault="00D406F3" w:rsidP="00221768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>
        <w:rPr>
          <w:b/>
          <w:sz w:val="28"/>
          <w:szCs w:val="28"/>
          <w:lang w:val="en-US"/>
        </w:rPr>
        <w:t>:</w:t>
      </w:r>
    </w:p>
    <w:p w:rsid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iomanip</w:t>
      </w:r>
      <w:proofErr w:type="spellEnd"/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0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b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num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sort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indexe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545A5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545A5">
        <w:rPr>
          <w:rFonts w:ascii="Courier New" w:eastAsiaTheme="minorHAnsi" w:hAnsi="Courier New" w:cs="Courier New"/>
          <w:color w:val="0000FF"/>
          <w:lang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eastAsia="en-US"/>
        </w:rPr>
        <w:t>matrix_</w:t>
      </w:r>
      <w:proofErr w:type="gramStart"/>
      <w:r w:rsidRPr="009545A5">
        <w:rPr>
          <w:rFonts w:ascii="Courier New" w:eastAsiaTheme="minorHAnsi" w:hAnsi="Courier New" w:cs="Courier New"/>
          <w:color w:val="000000"/>
          <w:lang w:eastAsia="en-US"/>
        </w:rPr>
        <w:t>lines</w:t>
      </w:r>
      <w:proofErr w:type="spellEnd"/>
      <w:r w:rsidRPr="009545A5">
        <w:rPr>
          <w:rFonts w:ascii="Courier New" w:eastAsiaTheme="minorHAnsi" w:hAnsi="Courier New" w:cs="Courier New"/>
          <w:color w:val="000000"/>
          <w:lang w:eastAsia="en-US"/>
        </w:rPr>
        <w:t>{</w:t>
      </w:r>
      <w:proofErr w:type="gramEnd"/>
      <w:r w:rsidRPr="009545A5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545A5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545A5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9545A5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9545A5">
        <w:rPr>
          <w:rFonts w:ascii="Courier New" w:eastAsiaTheme="minorHAnsi" w:hAnsi="Courier New" w:cs="Courier New"/>
          <w:color w:val="A31515"/>
          <w:lang w:eastAsia="en-US"/>
        </w:rPr>
        <w:t>Введите кол-во строк матрицы: "</w:t>
      </w:r>
      <w:r w:rsidRPr="009545A5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line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{}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545A5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545A5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9545A5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9545A5">
        <w:rPr>
          <w:rFonts w:ascii="Courier New" w:eastAsiaTheme="minorHAnsi" w:hAnsi="Courier New" w:cs="Courier New"/>
          <w:color w:val="A31515"/>
          <w:lang w:eastAsia="en-US"/>
        </w:rPr>
        <w:t>Введите кол-во столбцов матрицы: "</w:t>
      </w:r>
      <w:r w:rsidRPr="009545A5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x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1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Matrix[MAXLEN][MAXLEN]{}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545A5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eastAsia="en-US"/>
        </w:rPr>
        <w:t>матрицу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line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j = 0; j &l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j++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Matrix[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][j]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num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Matrix[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][j]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&g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x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xlen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sums[MAXLEN]{}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indexes[MAXLEN]{}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m = 0; m &l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 m++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indexes[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] = m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n = 0; n &l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line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 n++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sums[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] += Matrix[n][m]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sort(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sums, indexes,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545A5">
        <w:rPr>
          <w:rFonts w:ascii="Courier New" w:eastAsiaTheme="minorHAnsi" w:hAnsi="Courier New" w:cs="Courier New"/>
          <w:color w:val="A31515"/>
          <w:lang w:eastAsia="en-US"/>
        </w:rPr>
        <w:t>Отсортированная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A31515"/>
          <w:lang w:eastAsia="en-US"/>
        </w:rPr>
        <w:t>матрица</w:t>
      </w:r>
      <w:r w:rsidRPr="009545A5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a = 0; a &l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line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 a++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TempMatrix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MAXLEN]{}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b = 0; b &l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 b++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TempMatrix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b] = Matrix[a</w:t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][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b]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c = 0; c &lt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++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Matrix[a</w:t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][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c] =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TempMatrix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indexes[c]]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setw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ax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+ 1)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 Matrix[a][c]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b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temp =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b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b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temp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num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1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&lt; 0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abs(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/ 10 != 0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num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/ 10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sort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indexe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check = </w:t>
      </w:r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start = 0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end = </w:t>
      </w:r>
      <w:proofErr w:type="spellStart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matrix_columns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- 1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check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heck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p = start; p &lt; end; p++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p] &lt;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p + 1]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heck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p],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p + 1]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indexe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p],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indexe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p + 1]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start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q = end; q &gt; start - 1; q--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q] &gt;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q - 1])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check</w:t>
      </w:r>
      <w:proofErr w:type="gram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545A5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q],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sum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q - 1]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indexe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 xml:space="preserve">[q], </w:t>
      </w:r>
      <w:r w:rsidRPr="009545A5">
        <w:rPr>
          <w:rFonts w:ascii="Courier New" w:eastAsiaTheme="minorHAnsi" w:hAnsi="Courier New" w:cs="Courier New"/>
          <w:color w:val="808080"/>
          <w:lang w:val="en-US" w:eastAsia="en-US"/>
        </w:rPr>
        <w:t>indexes</w:t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>[q - 1])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545A5">
        <w:rPr>
          <w:rFonts w:ascii="Courier New" w:eastAsiaTheme="minorHAnsi" w:hAnsi="Courier New" w:cs="Courier New"/>
          <w:color w:val="000000"/>
          <w:lang w:eastAsia="en-US"/>
        </w:rPr>
        <w:t>end</w:t>
      </w:r>
      <w:proofErr w:type="spellEnd"/>
      <w:r w:rsidRPr="009545A5">
        <w:rPr>
          <w:rFonts w:ascii="Courier New" w:eastAsiaTheme="minorHAnsi" w:hAnsi="Courier New" w:cs="Courier New"/>
          <w:color w:val="000000"/>
          <w:lang w:eastAsia="en-US"/>
        </w:rPr>
        <w:t>--;</w:t>
      </w:r>
    </w:p>
    <w:p w:rsidR="009545A5" w:rsidRPr="009545A5" w:rsidRDefault="009545A5" w:rsidP="009545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9545A5" w:rsidRDefault="009545A5" w:rsidP="009545A5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9545A5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BE75E0" w:rsidRDefault="00BE75E0" w:rsidP="009545A5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BE75E0" w:rsidRDefault="00BE75E0" w:rsidP="009545A5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4916BA">
        <w:rPr>
          <w:b/>
          <w:sz w:val="28"/>
          <w:szCs w:val="28"/>
        </w:rPr>
        <w:t>:</w:t>
      </w:r>
    </w:p>
    <w:p w:rsidR="00890EEE" w:rsidRDefault="00890EEE" w:rsidP="0058396F">
      <w:pPr>
        <w:spacing w:line="259" w:lineRule="auto"/>
        <w:jc w:val="both"/>
        <w:rPr>
          <w:rFonts w:ascii="Consolas" w:hAnsi="Consolas"/>
          <w:szCs w:val="28"/>
        </w:rPr>
      </w:pPr>
    </w:p>
    <w:p w:rsidR="0058396F" w:rsidRPr="0058396F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>Введите кол-во строк матрицы: 2</w:t>
      </w:r>
    </w:p>
    <w:p w:rsidR="0058396F" w:rsidRPr="0058396F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>Введите кол-во столбцов матрицы: 3</w:t>
      </w:r>
    </w:p>
    <w:p w:rsidR="0058396F" w:rsidRPr="0058396F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>Введите матрицу:</w:t>
      </w:r>
    </w:p>
    <w:p w:rsidR="0058396F" w:rsidRPr="0058396F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>10 4 1</w:t>
      </w:r>
    </w:p>
    <w:p w:rsidR="0058396F" w:rsidRPr="0058396F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>2 12 6</w:t>
      </w:r>
    </w:p>
    <w:p w:rsidR="0058396F" w:rsidRPr="0058396F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>Отсортированная матрица:</w:t>
      </w:r>
    </w:p>
    <w:p w:rsidR="0058396F" w:rsidRPr="0058396F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 xml:space="preserve">  4 10  1</w:t>
      </w:r>
    </w:p>
    <w:p w:rsidR="00BE75E0" w:rsidRDefault="0058396F" w:rsidP="0058396F">
      <w:pPr>
        <w:spacing w:line="259" w:lineRule="auto"/>
        <w:jc w:val="both"/>
        <w:rPr>
          <w:rFonts w:ascii="Consolas" w:hAnsi="Consolas"/>
          <w:szCs w:val="28"/>
        </w:rPr>
      </w:pPr>
      <w:r w:rsidRPr="0058396F">
        <w:rPr>
          <w:rFonts w:ascii="Consolas" w:hAnsi="Consolas"/>
          <w:szCs w:val="28"/>
        </w:rPr>
        <w:t xml:space="preserve"> 12  2  6</w:t>
      </w:r>
    </w:p>
    <w:p w:rsidR="00C33E34" w:rsidRDefault="00C33E34" w:rsidP="0058396F">
      <w:pPr>
        <w:spacing w:line="259" w:lineRule="auto"/>
        <w:jc w:val="both"/>
        <w:rPr>
          <w:rFonts w:ascii="Consolas" w:hAnsi="Consolas"/>
          <w:szCs w:val="28"/>
        </w:rPr>
      </w:pPr>
    </w:p>
    <w:p w:rsidR="004D6C28" w:rsidRDefault="004D6C28" w:rsidP="0058396F">
      <w:pPr>
        <w:spacing w:line="259" w:lineRule="auto"/>
        <w:jc w:val="both"/>
        <w:rPr>
          <w:rFonts w:ascii="Consolas" w:hAnsi="Consolas"/>
          <w:szCs w:val="28"/>
        </w:rPr>
      </w:pPr>
    </w:p>
    <w:p w:rsidR="00890EEE" w:rsidRDefault="00890EEE" w:rsidP="00890EEE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</w:t>
      </w:r>
      <w:r>
        <w:rPr>
          <w:b/>
          <w:sz w:val="28"/>
          <w:szCs w:val="28"/>
        </w:rPr>
        <w:t xml:space="preserve">адача </w:t>
      </w:r>
      <w:r w:rsidR="00036CF3">
        <w:rPr>
          <w:b/>
          <w:sz w:val="28"/>
          <w:szCs w:val="28"/>
          <w:lang w:val="en-US"/>
        </w:rPr>
        <w:t>1.</w:t>
      </w:r>
      <w:r>
        <w:rPr>
          <w:b/>
          <w:sz w:val="28"/>
          <w:szCs w:val="28"/>
        </w:rPr>
        <w:t>3</w:t>
      </w:r>
    </w:p>
    <w:p w:rsidR="00890EEE" w:rsidRDefault="00F0613F" w:rsidP="00F0613F">
      <w:pPr>
        <w:spacing w:after="160" w:line="259" w:lineRule="auto"/>
        <w:ind w:firstLine="708"/>
        <w:jc w:val="both"/>
        <w:rPr>
          <w:sz w:val="28"/>
          <w:szCs w:val="28"/>
        </w:rPr>
      </w:pPr>
      <w:r w:rsidRPr="00F0613F">
        <w:rPr>
          <w:sz w:val="28"/>
          <w:szCs w:val="28"/>
        </w:rPr>
        <w:t>Используя метод “Решето Эратосфена”, по заданному натуральному N&gt;1 найти все простые числа, меньшие N.</w:t>
      </w:r>
    </w:p>
    <w:p w:rsidR="004D6C28" w:rsidRDefault="004D6C28" w:rsidP="004D6C28">
      <w:pPr>
        <w:spacing w:after="160" w:line="259" w:lineRule="auto"/>
        <w:jc w:val="both"/>
        <w:rPr>
          <w:sz w:val="28"/>
          <w:szCs w:val="28"/>
        </w:rPr>
      </w:pPr>
    </w:p>
    <w:p w:rsidR="004D6C28" w:rsidRDefault="000028FE" w:rsidP="004D6C28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FD68D8" w:rsidRDefault="00FD68D8" w:rsidP="004D6C28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FD68D8" w:rsidRDefault="00985AE0" w:rsidP="004D6C28">
      <w:pPr>
        <w:spacing w:after="160" w:line="259" w:lineRule="auto"/>
        <w:jc w:val="both"/>
      </w:pPr>
      <w:r>
        <w:object w:dxaOrig="5664" w:dyaOrig="3336">
          <v:shape id="_x0000_i1030" type="#_x0000_t75" style="width:283.5pt;height:166.5pt" o:ole="">
            <v:imagedata r:id="rId17" o:title=""/>
          </v:shape>
          <o:OLEObject Type="Embed" ProgID="Visio.Drawing.15" ShapeID="_x0000_i1030" DrawAspect="Content" ObjectID="_1666119652" r:id="rId18"/>
        </w:object>
      </w:r>
    </w:p>
    <w:p w:rsidR="00FD68D8" w:rsidRDefault="00FD68D8" w:rsidP="004D6C28">
      <w:pPr>
        <w:spacing w:after="160" w:line="259" w:lineRule="auto"/>
        <w:jc w:val="both"/>
      </w:pPr>
    </w:p>
    <w:p w:rsidR="00FD68D8" w:rsidRDefault="00FD68D8" w:rsidP="004D6C28">
      <w:pPr>
        <w:spacing w:after="160" w:line="259" w:lineRule="auto"/>
        <w:jc w:val="both"/>
      </w:pPr>
    </w:p>
    <w:p w:rsidR="00FD68D8" w:rsidRDefault="00B575CA" w:rsidP="004D6C28">
      <w:pPr>
        <w:spacing w:after="160" w:line="259" w:lineRule="auto"/>
        <w:jc w:val="both"/>
      </w:pPr>
      <w:r>
        <w:object w:dxaOrig="7920" w:dyaOrig="13092">
          <v:shape id="_x0000_i1032" type="#_x0000_t75" style="width:396pt;height:654.75pt" o:ole="">
            <v:imagedata r:id="rId19" o:title=""/>
          </v:shape>
          <o:OLEObject Type="Embed" ProgID="Visio.Drawing.15" ShapeID="_x0000_i1032" DrawAspect="Content" ObjectID="_1666119653" r:id="rId20"/>
        </w:object>
      </w:r>
    </w:p>
    <w:p w:rsidR="00FD68D8" w:rsidRDefault="00FD68D8" w:rsidP="004D6C28">
      <w:pPr>
        <w:spacing w:after="160" w:line="259" w:lineRule="auto"/>
        <w:jc w:val="both"/>
      </w:pPr>
    </w:p>
    <w:p w:rsidR="00FD68D8" w:rsidRDefault="00FD68D8" w:rsidP="004D6C28">
      <w:pPr>
        <w:spacing w:after="160" w:line="259" w:lineRule="auto"/>
        <w:jc w:val="both"/>
      </w:pPr>
    </w:p>
    <w:p w:rsidR="00FD68D8" w:rsidRDefault="002959F8" w:rsidP="004D6C28">
      <w:pPr>
        <w:spacing w:after="160" w:line="259" w:lineRule="auto"/>
        <w:jc w:val="both"/>
      </w:pPr>
      <w:r>
        <w:object w:dxaOrig="6684" w:dyaOrig="6732">
          <v:shape id="_x0000_i1031" type="#_x0000_t75" style="width:334.5pt;height:336.75pt" o:ole="">
            <v:imagedata r:id="rId21" o:title=""/>
          </v:shape>
          <o:OLEObject Type="Embed" ProgID="Visio.Drawing.15" ShapeID="_x0000_i1031" DrawAspect="Content" ObjectID="_1666119654" r:id="rId22"/>
        </w:object>
      </w:r>
    </w:p>
    <w:p w:rsidR="006F5886" w:rsidRDefault="006F5886" w:rsidP="004D6C28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0A792C" w:rsidRDefault="00C24E6A" w:rsidP="004D6C28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>
        <w:rPr>
          <w:b/>
          <w:sz w:val="28"/>
          <w:szCs w:val="28"/>
          <w:lang w:val="en-US"/>
        </w:rPr>
        <w:t>:</w:t>
      </w:r>
    </w:p>
    <w:p w:rsid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3F4AA1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3F4AA1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filling(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piercing(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3F4AA1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3F4AA1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3F4AA1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3F4AA1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3F4AA1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3F4AA1">
        <w:rPr>
          <w:rFonts w:ascii="Courier New" w:eastAsiaTheme="minorHAnsi" w:hAnsi="Courier New" w:cs="Courier New"/>
          <w:color w:val="A31515"/>
          <w:lang w:eastAsia="en-US"/>
        </w:rPr>
        <w:t>Введите натуральное число N&gt;1: "</w:t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N{}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N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Digits[MAXLEN]{}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filling(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Digits, N)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piercing(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Digits, N)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3F4AA1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3F4AA1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3F4AA1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3F4AA1">
        <w:rPr>
          <w:rFonts w:ascii="Courier New" w:eastAsiaTheme="minorHAnsi" w:hAnsi="Courier New" w:cs="Courier New"/>
          <w:color w:val="A31515"/>
          <w:lang w:eastAsia="en-US"/>
        </w:rPr>
        <w:t>Простые числа до N: "</w:t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3F4AA1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&lt; N;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(Digits[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] != 0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Digits[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] </w:t>
      </w:r>
      <w:r w:rsidRPr="003F4AA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A31515"/>
          <w:lang w:val="en-US" w:eastAsia="en-US"/>
        </w:rPr>
        <w:t>" "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filling(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d = 2; d &lt;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; d++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d - 2] = d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piercing(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urnum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= 2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num4check = 3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urnum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n4c = num4check; n4c &lt;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; n4c++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(n4c %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urnum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== 0 &amp;&amp;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[n4c - 2] != 0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n4c - 2] = 0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urnum</w:t>
      </w:r>
      <w:proofErr w:type="spellEnd"/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num4check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F4AA1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Digits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urnum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- 2] == 0 &amp;&amp; </w:t>
      </w:r>
      <w:proofErr w:type="spellStart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curnum</w:t>
      </w:r>
      <w:proofErr w:type="spellEnd"/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r w:rsidRPr="003F4AA1">
        <w:rPr>
          <w:rFonts w:ascii="Courier New" w:eastAsiaTheme="minorHAnsi" w:hAnsi="Courier New" w:cs="Courier New"/>
          <w:color w:val="808080"/>
          <w:lang w:val="en-US" w:eastAsia="en-US"/>
        </w:rPr>
        <w:t>border</w:t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3F4AA1">
        <w:rPr>
          <w:rFonts w:ascii="Courier New" w:eastAsiaTheme="minorHAnsi" w:hAnsi="Courier New" w:cs="Courier New"/>
          <w:color w:val="000000"/>
          <w:lang w:eastAsia="en-US"/>
        </w:rPr>
        <w:t>curnum</w:t>
      </w:r>
      <w:proofErr w:type="spellEnd"/>
      <w:r w:rsidRPr="003F4AA1">
        <w:rPr>
          <w:rFonts w:ascii="Courier New" w:eastAsiaTheme="minorHAnsi" w:hAnsi="Courier New" w:cs="Courier New"/>
          <w:color w:val="000000"/>
          <w:lang w:eastAsia="en-US"/>
        </w:rPr>
        <w:t>++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  <w:t>num4check++;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3F4AA1" w:rsidRPr="003F4AA1" w:rsidRDefault="003F4AA1" w:rsidP="003F4AA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CF662F" w:rsidRDefault="003F4AA1" w:rsidP="003F4AA1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3F4AA1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31442" w:rsidRDefault="00931442" w:rsidP="003F4AA1">
      <w:pPr>
        <w:spacing w:after="160" w:line="259" w:lineRule="auto"/>
        <w:jc w:val="both"/>
        <w:rPr>
          <w:rFonts w:ascii="Courier New" w:hAnsi="Courier New" w:cs="Courier New"/>
          <w:b/>
          <w:lang w:val="en-US"/>
        </w:rPr>
      </w:pPr>
    </w:p>
    <w:p w:rsidR="004410D7" w:rsidRDefault="004410D7" w:rsidP="003F4AA1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4916BA">
        <w:rPr>
          <w:b/>
          <w:sz w:val="28"/>
          <w:szCs w:val="28"/>
        </w:rPr>
        <w:t>:</w:t>
      </w:r>
    </w:p>
    <w:p w:rsidR="00667C6C" w:rsidRDefault="00667C6C" w:rsidP="00667C6C">
      <w:pPr>
        <w:spacing w:line="259" w:lineRule="auto"/>
        <w:jc w:val="both"/>
        <w:rPr>
          <w:rFonts w:ascii="Consolas" w:hAnsi="Consolas"/>
          <w:szCs w:val="28"/>
        </w:rPr>
      </w:pPr>
    </w:p>
    <w:p w:rsidR="00667C6C" w:rsidRPr="00667C6C" w:rsidRDefault="00667C6C" w:rsidP="00667C6C">
      <w:pPr>
        <w:spacing w:line="259" w:lineRule="auto"/>
        <w:jc w:val="both"/>
        <w:rPr>
          <w:rFonts w:ascii="Consolas" w:hAnsi="Consolas"/>
          <w:szCs w:val="28"/>
        </w:rPr>
      </w:pPr>
      <w:r w:rsidRPr="00667C6C">
        <w:rPr>
          <w:rFonts w:ascii="Consolas" w:hAnsi="Consolas"/>
          <w:szCs w:val="28"/>
        </w:rPr>
        <w:t>Введите натуральное число N&gt;1: 28</w:t>
      </w:r>
    </w:p>
    <w:p w:rsidR="00667C6C" w:rsidRPr="00667C6C" w:rsidRDefault="00667C6C" w:rsidP="00667C6C">
      <w:pPr>
        <w:spacing w:line="259" w:lineRule="auto"/>
        <w:jc w:val="both"/>
        <w:rPr>
          <w:rFonts w:ascii="Consolas" w:hAnsi="Consolas"/>
          <w:szCs w:val="28"/>
        </w:rPr>
      </w:pPr>
      <w:r w:rsidRPr="00667C6C">
        <w:rPr>
          <w:rFonts w:ascii="Consolas" w:hAnsi="Consolas"/>
          <w:szCs w:val="28"/>
        </w:rPr>
        <w:t>Простые числа до N:</w:t>
      </w:r>
    </w:p>
    <w:p w:rsidR="0023048F" w:rsidRDefault="00667C6C" w:rsidP="00667C6C">
      <w:pPr>
        <w:spacing w:line="259" w:lineRule="auto"/>
        <w:jc w:val="both"/>
        <w:rPr>
          <w:rFonts w:ascii="Consolas" w:hAnsi="Consolas"/>
          <w:szCs w:val="28"/>
        </w:rPr>
      </w:pPr>
      <w:r w:rsidRPr="00667C6C">
        <w:rPr>
          <w:rFonts w:ascii="Consolas" w:hAnsi="Consolas"/>
          <w:szCs w:val="28"/>
        </w:rPr>
        <w:t>2 3 5 7 11 13 17 19 23</w:t>
      </w:r>
    </w:p>
    <w:p w:rsidR="00796CBA" w:rsidRDefault="00796CBA" w:rsidP="00667C6C">
      <w:pPr>
        <w:spacing w:line="259" w:lineRule="auto"/>
        <w:jc w:val="both"/>
        <w:rPr>
          <w:rFonts w:ascii="Consolas" w:hAnsi="Consolas"/>
          <w:szCs w:val="28"/>
        </w:rPr>
      </w:pPr>
    </w:p>
    <w:p w:rsidR="00796CBA" w:rsidRDefault="00796CBA" w:rsidP="00667C6C">
      <w:pPr>
        <w:spacing w:line="259" w:lineRule="auto"/>
        <w:jc w:val="both"/>
        <w:rPr>
          <w:rFonts w:ascii="Consolas" w:hAnsi="Consolas"/>
          <w:szCs w:val="28"/>
        </w:rPr>
      </w:pPr>
    </w:p>
    <w:p w:rsidR="00796CBA" w:rsidRDefault="00796CBA" w:rsidP="00667C6C">
      <w:pPr>
        <w:spacing w:line="259" w:lineRule="auto"/>
        <w:jc w:val="both"/>
        <w:rPr>
          <w:rFonts w:ascii="Consolas" w:hAnsi="Consolas"/>
          <w:szCs w:val="28"/>
        </w:rPr>
      </w:pPr>
    </w:p>
    <w:p w:rsidR="00796CBA" w:rsidRDefault="00796CBA" w:rsidP="00667C6C">
      <w:pPr>
        <w:spacing w:line="259" w:lineRule="auto"/>
        <w:jc w:val="both"/>
        <w:rPr>
          <w:rFonts w:ascii="Consolas" w:hAnsi="Consolas"/>
          <w:szCs w:val="28"/>
        </w:rPr>
      </w:pPr>
    </w:p>
    <w:p w:rsidR="00796CBA" w:rsidRDefault="00B111DD" w:rsidP="00B111DD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</w:t>
      </w:r>
      <w:r>
        <w:rPr>
          <w:b/>
          <w:sz w:val="28"/>
          <w:szCs w:val="28"/>
        </w:rPr>
        <w:t xml:space="preserve">адача </w:t>
      </w:r>
      <w:r w:rsidR="00153CC2">
        <w:rPr>
          <w:b/>
          <w:sz w:val="28"/>
          <w:szCs w:val="28"/>
          <w:lang w:val="en-US"/>
        </w:rPr>
        <w:t>1.</w:t>
      </w:r>
      <w:r>
        <w:rPr>
          <w:b/>
          <w:sz w:val="28"/>
          <w:szCs w:val="28"/>
        </w:rPr>
        <w:t>4</w:t>
      </w:r>
    </w:p>
    <w:p w:rsidR="00B111DD" w:rsidRDefault="00BF578C" w:rsidP="00BF578C">
      <w:pPr>
        <w:spacing w:after="160" w:line="259" w:lineRule="auto"/>
        <w:ind w:firstLine="708"/>
        <w:jc w:val="both"/>
        <w:rPr>
          <w:sz w:val="28"/>
          <w:szCs w:val="28"/>
        </w:rPr>
      </w:pPr>
      <w:r w:rsidRPr="00BF578C">
        <w:rPr>
          <w:sz w:val="28"/>
          <w:szCs w:val="28"/>
        </w:rPr>
        <w:t>Из заданного на плоскости множества точек выбрать такие три, которые составляют треугольник наибольшего периметра.</w:t>
      </w:r>
    </w:p>
    <w:p w:rsidR="00B960A5" w:rsidRDefault="00B960A5" w:rsidP="00B960A5">
      <w:pPr>
        <w:spacing w:after="160" w:line="259" w:lineRule="auto"/>
        <w:jc w:val="both"/>
        <w:rPr>
          <w:sz w:val="28"/>
          <w:szCs w:val="28"/>
        </w:rPr>
      </w:pPr>
    </w:p>
    <w:p w:rsidR="00347680" w:rsidRDefault="00347680" w:rsidP="00B960A5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347680" w:rsidRDefault="00347680" w:rsidP="00B960A5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347680" w:rsidRDefault="009B4E67" w:rsidP="00B960A5">
      <w:pPr>
        <w:spacing w:after="160" w:line="259" w:lineRule="auto"/>
        <w:jc w:val="both"/>
      </w:pPr>
      <w:r>
        <w:object w:dxaOrig="5724" w:dyaOrig="10548">
          <v:shape id="_x0000_i1033" type="#_x0000_t75" style="width:286.5pt;height:527.25pt" o:ole="">
            <v:imagedata r:id="rId23" o:title=""/>
          </v:shape>
          <o:OLEObject Type="Embed" ProgID="Visio.Drawing.15" ShapeID="_x0000_i1033" DrawAspect="Content" ObjectID="_1666119655" r:id="rId24"/>
        </w:object>
      </w:r>
    </w:p>
    <w:p w:rsidR="00366641" w:rsidRDefault="00366641" w:rsidP="00B960A5">
      <w:pPr>
        <w:spacing w:after="160" w:line="259" w:lineRule="auto"/>
        <w:jc w:val="both"/>
      </w:pPr>
    </w:p>
    <w:p w:rsidR="00E319CD" w:rsidRDefault="009F111B" w:rsidP="009F111B">
      <w:pPr>
        <w:spacing w:after="160" w:line="259" w:lineRule="auto"/>
        <w:ind w:left="1416"/>
        <w:jc w:val="both"/>
      </w:pPr>
      <w:r>
        <w:lastRenderedPageBreak/>
        <w:t xml:space="preserve">   </w:t>
      </w:r>
      <w:r w:rsidR="00C44B9D">
        <w:object w:dxaOrig="7116" w:dyaOrig="14232">
          <v:shape id="_x0000_i1034" type="#_x0000_t75" style="width:355.5pt;height:711.75pt" o:ole="">
            <v:imagedata r:id="rId25" o:title=""/>
          </v:shape>
          <o:OLEObject Type="Embed" ProgID="Visio.Drawing.15" ShapeID="_x0000_i1034" DrawAspect="Content" ObjectID="_1666119656" r:id="rId26"/>
        </w:object>
      </w:r>
    </w:p>
    <w:p w:rsidR="009D136D" w:rsidRDefault="009F111B" w:rsidP="009F111B">
      <w:pPr>
        <w:spacing w:after="160" w:line="259" w:lineRule="auto"/>
        <w:ind w:left="2124"/>
        <w:jc w:val="both"/>
      </w:pPr>
      <w:r>
        <w:lastRenderedPageBreak/>
        <w:t xml:space="preserve">          </w:t>
      </w:r>
      <w:r w:rsidR="00802EBC">
        <w:object w:dxaOrig="5939" w:dyaOrig="5280">
          <v:shape id="_x0000_i1035" type="#_x0000_t75" style="width:297pt;height:264pt" o:ole="">
            <v:imagedata r:id="rId27" o:title=""/>
          </v:shape>
          <o:OLEObject Type="Embed" ProgID="Visio.Drawing.15" ShapeID="_x0000_i1035" DrawAspect="Content" ObjectID="_1666119657" r:id="rId28"/>
        </w:object>
      </w:r>
    </w:p>
    <w:p w:rsidR="00684A65" w:rsidRDefault="00684A65" w:rsidP="00345DA4">
      <w:pPr>
        <w:spacing w:after="160" w:line="259" w:lineRule="auto"/>
        <w:jc w:val="both"/>
        <w:rPr>
          <w:b/>
          <w:sz w:val="28"/>
          <w:szCs w:val="28"/>
        </w:rPr>
      </w:pPr>
    </w:p>
    <w:p w:rsidR="00D539DF" w:rsidRDefault="000B1032" w:rsidP="00345DA4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>
        <w:rPr>
          <w:b/>
          <w:sz w:val="28"/>
          <w:szCs w:val="28"/>
          <w:lang w:val="en-US"/>
        </w:rPr>
        <w:t>:</w:t>
      </w:r>
    </w:p>
    <w:p w:rsidR="00F0259E" w:rsidRDefault="00F0259E" w:rsidP="00F0259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erimeter(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7457C6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кол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-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во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точек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numofpoints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{}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numofpoints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координаты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точек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:"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MAXLEN][2]{}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numofpoints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][0]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][1]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1 = 0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2 = 1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3 = 2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maxper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a = 0; a &lt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numofpoints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2; a++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  <w:t>{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b = a + 1; b &lt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numofpoints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1; b++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c = b + 1; c &lt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numofpoints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c++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er = perimeter(Points[a][0], 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Points[a</w:t>
      </w:r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][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1], Points[b][0],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Points[b</w:t>
      </w:r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][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1], Points[c][0],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Points[c</w:t>
      </w:r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][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1])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(per &gt;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maxper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maxper</w:t>
      </w:r>
      <w:proofErr w:type="spellEnd"/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= per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p1 = a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>p2 = b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>p3 = c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7457C6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7457C6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7457C6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7457C6">
        <w:rPr>
          <w:rFonts w:ascii="Courier New" w:eastAsiaTheme="minorHAnsi" w:hAnsi="Courier New" w:cs="Courier New"/>
          <w:color w:val="A31515"/>
          <w:lang w:eastAsia="en-US"/>
        </w:rPr>
        <w:t>Точки, образующие треугольник с наибольшим периметром: "</w:t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eastAsia="en-US"/>
        </w:rPr>
        <w:tab/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Points[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p1][0]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" "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p1][1]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Points[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p2][0]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" "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p2][1]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Points[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p3][0]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A31515"/>
          <w:lang w:val="en-US" w:eastAsia="en-US"/>
        </w:rPr>
        <w:t>" "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p3][1] </w:t>
      </w:r>
      <w:r w:rsidRPr="007457C6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perimeter(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457C6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sqr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(pow(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, 2) + pow(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, 2)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+ </w:t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sqr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pow(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, 2) + pow(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B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, 2))</w:t>
      </w:r>
    </w:p>
    <w:p w:rsidR="007457C6" w:rsidRPr="007457C6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+ </w:t>
      </w:r>
      <w:proofErr w:type="spellStart"/>
      <w:proofErr w:type="gramStart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sqrt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pow(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x</w:t>
      </w:r>
      <w:proofErr w:type="spellEnd"/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, 2) + pow(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7457C6">
        <w:rPr>
          <w:rFonts w:ascii="Courier New" w:eastAsiaTheme="minorHAnsi" w:hAnsi="Courier New" w:cs="Courier New"/>
          <w:color w:val="808080"/>
          <w:lang w:val="en-US" w:eastAsia="en-US"/>
        </w:rPr>
        <w:t>Cy</w:t>
      </w:r>
      <w:r w:rsidRPr="007457C6">
        <w:rPr>
          <w:rFonts w:ascii="Courier New" w:eastAsiaTheme="minorHAnsi" w:hAnsi="Courier New" w:cs="Courier New"/>
          <w:color w:val="000000"/>
          <w:lang w:val="en-US" w:eastAsia="en-US"/>
        </w:rPr>
        <w:t>, 2));</w:t>
      </w:r>
    </w:p>
    <w:p w:rsidR="00684A65" w:rsidRDefault="007457C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457C6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677186" w:rsidRDefault="00677186" w:rsidP="007457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677186" w:rsidRDefault="00677186" w:rsidP="00135CBC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4916BA">
        <w:rPr>
          <w:b/>
          <w:sz w:val="28"/>
          <w:szCs w:val="28"/>
        </w:rPr>
        <w:t>:</w:t>
      </w:r>
    </w:p>
    <w:p w:rsid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Введите кол-во точек: 4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Введите координаты точек: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0 0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3 0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0 4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0 6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Точки, образующие треугольник с наибольшим периметром: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0 0</w:t>
      </w:r>
    </w:p>
    <w:p w:rsidR="00182379" w:rsidRPr="00182379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3 0</w:t>
      </w:r>
    </w:p>
    <w:p w:rsidR="00135CBC" w:rsidRDefault="00182379" w:rsidP="00182379">
      <w:pPr>
        <w:spacing w:line="259" w:lineRule="auto"/>
        <w:jc w:val="both"/>
        <w:rPr>
          <w:rFonts w:ascii="Consolas" w:hAnsi="Consolas"/>
          <w:szCs w:val="28"/>
        </w:rPr>
      </w:pPr>
      <w:r w:rsidRPr="00182379">
        <w:rPr>
          <w:rFonts w:ascii="Consolas" w:hAnsi="Consolas"/>
          <w:szCs w:val="28"/>
        </w:rPr>
        <w:t>0 6</w:t>
      </w:r>
    </w:p>
    <w:p w:rsidR="00A9047F" w:rsidRDefault="00A9047F" w:rsidP="00182379">
      <w:pPr>
        <w:spacing w:line="259" w:lineRule="auto"/>
        <w:jc w:val="both"/>
        <w:rPr>
          <w:rFonts w:ascii="Consolas" w:hAnsi="Consolas"/>
          <w:szCs w:val="28"/>
        </w:rPr>
      </w:pPr>
    </w:p>
    <w:p w:rsidR="00A9047F" w:rsidRDefault="00A9047F" w:rsidP="00182379">
      <w:pPr>
        <w:spacing w:line="259" w:lineRule="auto"/>
        <w:jc w:val="both"/>
        <w:rPr>
          <w:rFonts w:ascii="Consolas" w:hAnsi="Consolas"/>
          <w:szCs w:val="28"/>
        </w:rPr>
      </w:pPr>
    </w:p>
    <w:p w:rsidR="00A9047F" w:rsidRDefault="00A9047F" w:rsidP="00182379">
      <w:pPr>
        <w:spacing w:line="259" w:lineRule="auto"/>
        <w:jc w:val="both"/>
        <w:rPr>
          <w:rFonts w:ascii="Consolas" w:hAnsi="Consolas"/>
          <w:szCs w:val="28"/>
        </w:rPr>
      </w:pPr>
    </w:p>
    <w:p w:rsidR="00A9047F" w:rsidRDefault="00521919" w:rsidP="00521919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</w:t>
      </w:r>
      <w:r>
        <w:rPr>
          <w:b/>
          <w:sz w:val="28"/>
          <w:szCs w:val="28"/>
        </w:rPr>
        <w:t xml:space="preserve">адача </w:t>
      </w:r>
      <w:r w:rsidR="0081485A">
        <w:rPr>
          <w:b/>
          <w:sz w:val="28"/>
          <w:szCs w:val="28"/>
          <w:lang w:val="en-US"/>
        </w:rPr>
        <w:t>1.</w:t>
      </w:r>
      <w:r>
        <w:rPr>
          <w:b/>
          <w:sz w:val="28"/>
          <w:szCs w:val="28"/>
        </w:rPr>
        <w:t>5</w:t>
      </w:r>
    </w:p>
    <w:p w:rsidR="00521919" w:rsidRDefault="00DA6C2D" w:rsidP="00DA6C2D">
      <w:pPr>
        <w:spacing w:after="160" w:line="259" w:lineRule="auto"/>
        <w:ind w:firstLine="708"/>
        <w:jc w:val="both"/>
        <w:rPr>
          <w:sz w:val="28"/>
          <w:szCs w:val="28"/>
        </w:rPr>
      </w:pPr>
      <w:r w:rsidRPr="00DA6C2D">
        <w:rPr>
          <w:sz w:val="28"/>
          <w:szCs w:val="28"/>
        </w:rPr>
        <w:t>Выпуклый многоугольник задан координатами своих вершин. Вершины упорядочены. Вычислить площадь многоугольника.</w:t>
      </w:r>
    </w:p>
    <w:p w:rsidR="00EC35DC" w:rsidRDefault="00EC35DC" w:rsidP="006557FB">
      <w:pPr>
        <w:spacing w:after="160" w:line="259" w:lineRule="auto"/>
        <w:jc w:val="both"/>
        <w:rPr>
          <w:b/>
          <w:sz w:val="28"/>
          <w:szCs w:val="28"/>
        </w:rPr>
      </w:pPr>
    </w:p>
    <w:p w:rsidR="006557FB" w:rsidRDefault="006557FB" w:rsidP="006557FB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EC35DC" w:rsidRDefault="00EC35DC" w:rsidP="006557FB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B121DD" w:rsidRDefault="00AA1882" w:rsidP="006557FB">
      <w:pPr>
        <w:spacing w:after="160" w:line="259" w:lineRule="auto"/>
        <w:jc w:val="both"/>
      </w:pPr>
      <w:r>
        <w:object w:dxaOrig="6828" w:dyaOrig="10824">
          <v:shape id="_x0000_i1036" type="#_x0000_t75" style="width:341.25pt;height:541.5pt" o:ole="">
            <v:imagedata r:id="rId29" o:title=""/>
          </v:shape>
          <o:OLEObject Type="Embed" ProgID="Visio.Drawing.15" ShapeID="_x0000_i1036" DrawAspect="Content" ObjectID="_1666119658" r:id="rId30"/>
        </w:object>
      </w:r>
    </w:p>
    <w:p w:rsidR="001836C4" w:rsidRDefault="001836C4" w:rsidP="006557FB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141118" w:rsidRDefault="005A4DA3" w:rsidP="006557FB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Листинг</w:t>
      </w:r>
      <w:r>
        <w:rPr>
          <w:b/>
          <w:sz w:val="28"/>
          <w:szCs w:val="28"/>
          <w:lang w:val="en-US"/>
        </w:rPr>
        <w:t>:</w:t>
      </w:r>
    </w:p>
    <w:p w:rsidR="00EA2352" w:rsidRDefault="00EA2352" w:rsidP="00EA235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DA3534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DA3534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square(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B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B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C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C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DA3534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DA3534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DA3534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DA3534">
        <w:rPr>
          <w:rFonts w:ascii="Courier New" w:eastAsiaTheme="minorHAnsi" w:hAnsi="Courier New" w:cs="Courier New"/>
          <w:color w:val="A31515"/>
          <w:lang w:eastAsia="en-US"/>
        </w:rPr>
        <w:t>Введите вол-во точек: "</w:t>
      </w:r>
      <w:r w:rsidRPr="00DA3534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A3534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DA3534">
        <w:rPr>
          <w:rFonts w:ascii="Courier New" w:eastAsiaTheme="minorHAnsi" w:hAnsi="Courier New" w:cs="Courier New"/>
          <w:color w:val="0000FF"/>
          <w:lang w:eastAsia="en-US"/>
        </w:rPr>
        <w:t>int</w:t>
      </w:r>
      <w:proofErr w:type="spellEnd"/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proofErr w:type="gramStart"/>
      <w:r w:rsidRPr="00DA3534">
        <w:rPr>
          <w:rFonts w:ascii="Courier New" w:eastAsiaTheme="minorHAnsi" w:hAnsi="Courier New" w:cs="Courier New"/>
          <w:color w:val="000000"/>
          <w:lang w:eastAsia="en-US"/>
        </w:rPr>
        <w:t>nop</w:t>
      </w:r>
      <w:proofErr w:type="spellEnd"/>
      <w:r w:rsidRPr="00DA3534">
        <w:rPr>
          <w:rFonts w:ascii="Courier New" w:eastAsiaTheme="minorHAnsi" w:hAnsi="Courier New" w:cs="Courier New"/>
          <w:color w:val="000000"/>
          <w:lang w:eastAsia="en-US"/>
        </w:rPr>
        <w:t>{</w:t>
      </w:r>
      <w:proofErr w:type="gramEnd"/>
      <w:r w:rsidRPr="00DA3534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A3534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DA3534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DA3534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eastAsia="en-US"/>
        </w:rPr>
        <w:t>nop</w:t>
      </w:r>
      <w:proofErr w:type="spellEnd"/>
      <w:r w:rsidRPr="00DA3534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A3534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DA3534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DA3534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DA3534">
        <w:rPr>
          <w:rFonts w:ascii="Courier New" w:eastAsiaTheme="minorHAnsi" w:hAnsi="Courier New" w:cs="Courier New"/>
          <w:color w:val="A31515"/>
          <w:lang w:eastAsia="en-US"/>
        </w:rPr>
        <w:t xml:space="preserve">Введите координаты </w:t>
      </w:r>
      <w:proofErr w:type="spellStart"/>
      <w:r w:rsidRPr="00DA3534">
        <w:rPr>
          <w:rFonts w:ascii="Courier New" w:eastAsiaTheme="minorHAnsi" w:hAnsi="Courier New" w:cs="Courier New"/>
          <w:color w:val="A31515"/>
          <w:lang w:eastAsia="en-US"/>
        </w:rPr>
        <w:t>многоугоольника</w:t>
      </w:r>
      <w:proofErr w:type="spellEnd"/>
      <w:r w:rsidRPr="00DA3534">
        <w:rPr>
          <w:rFonts w:ascii="Courier New" w:eastAsiaTheme="minorHAnsi" w:hAnsi="Courier New" w:cs="Courier New"/>
          <w:color w:val="A31515"/>
          <w:lang w:eastAsia="en-US"/>
        </w:rPr>
        <w:t>: "</w:t>
      </w:r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DA353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DA3534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MAXLEN][2]{}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nop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][0]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Points[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][1]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sq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j = 0; j &lt;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nop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- 2;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j++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sq</w:t>
      </w:r>
      <w:proofErr w:type="spellEnd"/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+= square(Points[0][0], Points[0][1],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Points[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j + 1][0], Points[j + 1][1],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Points[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j + 2][0], Points[j + 2][1])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DA3534">
        <w:rPr>
          <w:rFonts w:ascii="Courier New" w:eastAsiaTheme="minorHAnsi" w:hAnsi="Courier New" w:cs="Courier New"/>
          <w:color w:val="A31515"/>
          <w:lang w:eastAsia="en-US"/>
        </w:rPr>
        <w:t>Площадь</w:t>
      </w:r>
      <w:r w:rsidRPr="00DA3534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A31515"/>
          <w:lang w:eastAsia="en-US"/>
        </w:rPr>
        <w:t>фигуры</w:t>
      </w:r>
      <w:r w:rsidRPr="00DA3534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sq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square(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B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,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B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C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C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B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B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By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B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C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C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x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Cy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C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r w:rsidRPr="00DA3534">
        <w:rPr>
          <w:rFonts w:ascii="Courier New" w:eastAsiaTheme="minorHAnsi" w:hAnsi="Courier New" w:cs="Courier New"/>
          <w:color w:val="808080"/>
          <w:lang w:val="en-US" w:eastAsia="en-US"/>
        </w:rPr>
        <w:t>Ay</w:t>
      </w: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A3534" w:rsidRPr="00DA3534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A3534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0.5 * abs(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B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*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Cy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- (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By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 xml:space="preserve"> * </w:t>
      </w:r>
      <w:proofErr w:type="spellStart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ACx</w:t>
      </w:r>
      <w:proofErr w:type="spellEnd"/>
      <w:r w:rsidRPr="00DA3534">
        <w:rPr>
          <w:rFonts w:ascii="Courier New" w:eastAsiaTheme="minorHAnsi" w:hAnsi="Courier New" w:cs="Courier New"/>
          <w:color w:val="000000"/>
          <w:lang w:val="en-US" w:eastAsia="en-US"/>
        </w:rPr>
        <w:t>));</w:t>
      </w:r>
    </w:p>
    <w:p w:rsidR="005A4DA3" w:rsidRDefault="00DA3534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A3534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2C6518" w:rsidRDefault="002C6518" w:rsidP="00DA353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485426" w:rsidRDefault="00485426" w:rsidP="002C6518">
      <w:pPr>
        <w:spacing w:after="160" w:line="259" w:lineRule="auto"/>
        <w:jc w:val="both"/>
        <w:rPr>
          <w:b/>
          <w:sz w:val="28"/>
          <w:szCs w:val="28"/>
        </w:rPr>
      </w:pPr>
    </w:p>
    <w:p w:rsidR="00485426" w:rsidRDefault="00485426" w:rsidP="002C6518">
      <w:pPr>
        <w:spacing w:after="160" w:line="259" w:lineRule="auto"/>
        <w:jc w:val="both"/>
        <w:rPr>
          <w:b/>
          <w:sz w:val="28"/>
          <w:szCs w:val="28"/>
        </w:rPr>
      </w:pPr>
    </w:p>
    <w:p w:rsidR="00485426" w:rsidRDefault="00485426" w:rsidP="002C6518">
      <w:pPr>
        <w:spacing w:after="160" w:line="259" w:lineRule="auto"/>
        <w:jc w:val="both"/>
        <w:rPr>
          <w:b/>
          <w:sz w:val="28"/>
          <w:szCs w:val="28"/>
        </w:rPr>
      </w:pPr>
    </w:p>
    <w:p w:rsidR="002C6518" w:rsidRDefault="002C6518" w:rsidP="002C6518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ст</w:t>
      </w:r>
      <w:r w:rsidRPr="004916BA">
        <w:rPr>
          <w:b/>
          <w:sz w:val="28"/>
          <w:szCs w:val="28"/>
        </w:rPr>
        <w:t>:</w:t>
      </w:r>
    </w:p>
    <w:p w:rsidR="00485426" w:rsidRDefault="00485426" w:rsidP="002C6518">
      <w:pPr>
        <w:spacing w:after="160" w:line="259" w:lineRule="auto"/>
        <w:jc w:val="both"/>
        <w:rPr>
          <w:b/>
          <w:sz w:val="28"/>
          <w:szCs w:val="28"/>
        </w:rPr>
      </w:pPr>
    </w:p>
    <w:p w:rsidR="00485426" w:rsidRPr="00485426" w:rsidRDefault="00485426" w:rsidP="00485426">
      <w:pPr>
        <w:spacing w:line="259" w:lineRule="auto"/>
        <w:jc w:val="both"/>
        <w:rPr>
          <w:rFonts w:ascii="Consolas" w:hAnsi="Consolas"/>
        </w:rPr>
      </w:pPr>
      <w:r w:rsidRPr="00485426">
        <w:rPr>
          <w:rFonts w:ascii="Consolas" w:hAnsi="Consolas"/>
        </w:rPr>
        <w:t xml:space="preserve">Введите </w:t>
      </w:r>
      <w:proofErr w:type="gramStart"/>
      <w:r w:rsidRPr="00485426">
        <w:rPr>
          <w:rFonts w:ascii="Consolas" w:hAnsi="Consolas"/>
        </w:rPr>
        <w:t>вол-во точек</w:t>
      </w:r>
      <w:proofErr w:type="gramEnd"/>
      <w:r w:rsidRPr="00485426">
        <w:rPr>
          <w:rFonts w:ascii="Consolas" w:hAnsi="Consolas"/>
        </w:rPr>
        <w:t>: 4</w:t>
      </w:r>
    </w:p>
    <w:p w:rsidR="00485426" w:rsidRPr="00485426" w:rsidRDefault="00485426" w:rsidP="00485426">
      <w:pPr>
        <w:spacing w:line="259" w:lineRule="auto"/>
        <w:jc w:val="both"/>
        <w:rPr>
          <w:rFonts w:ascii="Consolas" w:hAnsi="Consolas"/>
        </w:rPr>
      </w:pPr>
      <w:r w:rsidRPr="00485426">
        <w:rPr>
          <w:rFonts w:ascii="Consolas" w:hAnsi="Consolas"/>
        </w:rPr>
        <w:t xml:space="preserve">Введите координаты </w:t>
      </w:r>
      <w:proofErr w:type="spellStart"/>
      <w:r w:rsidRPr="00485426">
        <w:rPr>
          <w:rFonts w:ascii="Consolas" w:hAnsi="Consolas"/>
        </w:rPr>
        <w:t>многоугоольника</w:t>
      </w:r>
      <w:proofErr w:type="spellEnd"/>
      <w:r w:rsidRPr="00485426">
        <w:rPr>
          <w:rFonts w:ascii="Consolas" w:hAnsi="Consolas"/>
        </w:rPr>
        <w:t>:</w:t>
      </w:r>
    </w:p>
    <w:p w:rsidR="00485426" w:rsidRPr="00485426" w:rsidRDefault="00485426" w:rsidP="00485426">
      <w:pPr>
        <w:spacing w:line="259" w:lineRule="auto"/>
        <w:jc w:val="both"/>
        <w:rPr>
          <w:rFonts w:ascii="Consolas" w:hAnsi="Consolas"/>
        </w:rPr>
      </w:pPr>
      <w:r w:rsidRPr="00485426">
        <w:rPr>
          <w:rFonts w:ascii="Consolas" w:hAnsi="Consolas"/>
        </w:rPr>
        <w:t>1 0</w:t>
      </w:r>
    </w:p>
    <w:p w:rsidR="00485426" w:rsidRPr="00485426" w:rsidRDefault="00485426" w:rsidP="00485426">
      <w:pPr>
        <w:spacing w:line="259" w:lineRule="auto"/>
        <w:jc w:val="both"/>
        <w:rPr>
          <w:rFonts w:ascii="Consolas" w:hAnsi="Consolas"/>
        </w:rPr>
      </w:pPr>
      <w:r w:rsidRPr="00485426">
        <w:rPr>
          <w:rFonts w:ascii="Consolas" w:hAnsi="Consolas"/>
        </w:rPr>
        <w:t>6 0</w:t>
      </w:r>
    </w:p>
    <w:p w:rsidR="00485426" w:rsidRPr="00485426" w:rsidRDefault="00485426" w:rsidP="00485426">
      <w:pPr>
        <w:spacing w:line="259" w:lineRule="auto"/>
        <w:jc w:val="both"/>
        <w:rPr>
          <w:rFonts w:ascii="Consolas" w:hAnsi="Consolas"/>
        </w:rPr>
      </w:pPr>
      <w:r w:rsidRPr="00485426">
        <w:rPr>
          <w:rFonts w:ascii="Consolas" w:hAnsi="Consolas"/>
        </w:rPr>
        <w:t>8 3</w:t>
      </w:r>
    </w:p>
    <w:p w:rsidR="00485426" w:rsidRPr="00485426" w:rsidRDefault="00485426" w:rsidP="00485426">
      <w:pPr>
        <w:spacing w:line="259" w:lineRule="auto"/>
        <w:jc w:val="both"/>
        <w:rPr>
          <w:rFonts w:ascii="Consolas" w:hAnsi="Consolas"/>
        </w:rPr>
      </w:pPr>
      <w:r w:rsidRPr="00485426">
        <w:rPr>
          <w:rFonts w:ascii="Consolas" w:hAnsi="Consolas"/>
        </w:rPr>
        <w:t>3 3</w:t>
      </w:r>
    </w:p>
    <w:p w:rsidR="00485426" w:rsidRDefault="00485426" w:rsidP="00485426">
      <w:pPr>
        <w:spacing w:line="259" w:lineRule="auto"/>
        <w:jc w:val="both"/>
        <w:rPr>
          <w:rFonts w:ascii="Consolas" w:hAnsi="Consolas"/>
        </w:rPr>
      </w:pPr>
      <w:r w:rsidRPr="00485426">
        <w:rPr>
          <w:rFonts w:ascii="Consolas" w:hAnsi="Consolas"/>
        </w:rPr>
        <w:t>Площадь фигуры: 15</w:t>
      </w:r>
    </w:p>
    <w:p w:rsidR="00925ADF" w:rsidRDefault="00925ADF" w:rsidP="00485426">
      <w:pPr>
        <w:spacing w:line="259" w:lineRule="auto"/>
        <w:jc w:val="both"/>
        <w:rPr>
          <w:rFonts w:ascii="Consolas" w:hAnsi="Consolas"/>
        </w:rPr>
      </w:pPr>
    </w:p>
    <w:p w:rsidR="00925ADF" w:rsidRDefault="00925ADF" w:rsidP="00485426">
      <w:pPr>
        <w:spacing w:line="259" w:lineRule="auto"/>
        <w:jc w:val="both"/>
        <w:rPr>
          <w:rFonts w:ascii="Consolas" w:hAnsi="Consolas"/>
        </w:rPr>
      </w:pPr>
    </w:p>
    <w:p w:rsidR="00925ADF" w:rsidRDefault="00925ADF" w:rsidP="00925ADF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 xml:space="preserve">Задача </w:t>
      </w:r>
      <w:r>
        <w:rPr>
          <w:b/>
          <w:sz w:val="28"/>
          <w:szCs w:val="28"/>
          <w:lang w:val="en-US"/>
        </w:rPr>
        <w:t>2.1</w:t>
      </w:r>
    </w:p>
    <w:p w:rsidR="00925ADF" w:rsidRDefault="008979C2" w:rsidP="008979C2">
      <w:pPr>
        <w:spacing w:after="160" w:line="259" w:lineRule="auto"/>
        <w:ind w:firstLine="708"/>
        <w:jc w:val="both"/>
        <w:rPr>
          <w:sz w:val="28"/>
          <w:szCs w:val="28"/>
        </w:rPr>
      </w:pPr>
      <w:r w:rsidRPr="008979C2">
        <w:rPr>
          <w:sz w:val="28"/>
          <w:szCs w:val="28"/>
        </w:rPr>
        <w:t>Ввести строку, состоящую только из цифр и букв. Распечатать те группы цифр, в которых цифра 7 встречается не более двух раз. (Группа цифр - это последовательность цифр, обрамленная буквами.)</w:t>
      </w:r>
    </w:p>
    <w:p w:rsidR="00605F72" w:rsidRDefault="00605F72" w:rsidP="00605F72">
      <w:pPr>
        <w:spacing w:after="160" w:line="259" w:lineRule="auto"/>
        <w:jc w:val="both"/>
        <w:rPr>
          <w:sz w:val="28"/>
          <w:szCs w:val="28"/>
        </w:rPr>
      </w:pPr>
    </w:p>
    <w:p w:rsidR="00605F72" w:rsidRDefault="00605F72" w:rsidP="00605F72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F65EAF" w:rsidRDefault="00F65EAF" w:rsidP="00605F72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F65EAF" w:rsidRDefault="00592B07" w:rsidP="00605F72">
      <w:pPr>
        <w:spacing w:after="160" w:line="259" w:lineRule="auto"/>
        <w:jc w:val="both"/>
      </w:pPr>
      <w:r>
        <w:object w:dxaOrig="6612" w:dyaOrig="6288">
          <v:shape id="_x0000_i1037" type="#_x0000_t75" style="width:330.75pt;height:314.25pt" o:ole="">
            <v:imagedata r:id="rId31" o:title=""/>
          </v:shape>
          <o:OLEObject Type="Embed" ProgID="Visio.Drawing.15" ShapeID="_x0000_i1037" DrawAspect="Content" ObjectID="_1666119659" r:id="rId32"/>
        </w:object>
      </w:r>
    </w:p>
    <w:p w:rsidR="005421F4" w:rsidRDefault="005421F4" w:rsidP="00605F72">
      <w:pPr>
        <w:spacing w:after="160" w:line="259" w:lineRule="auto"/>
        <w:jc w:val="both"/>
      </w:pPr>
    </w:p>
    <w:p w:rsidR="005421F4" w:rsidRDefault="005421F4" w:rsidP="00605F72">
      <w:pPr>
        <w:spacing w:after="160" w:line="259" w:lineRule="auto"/>
        <w:jc w:val="both"/>
      </w:pPr>
    </w:p>
    <w:p w:rsidR="005421F4" w:rsidRDefault="00F4056F" w:rsidP="00605F72">
      <w:pPr>
        <w:spacing w:after="160" w:line="259" w:lineRule="auto"/>
        <w:jc w:val="both"/>
        <w:rPr>
          <w:lang w:val="en-US"/>
        </w:rPr>
      </w:pPr>
      <w:r>
        <w:object w:dxaOrig="7079" w:dyaOrig="14112">
          <v:shape id="_x0000_i1038" type="#_x0000_t75" style="width:354pt;height:705.75pt" o:ole="">
            <v:imagedata r:id="rId33" o:title=""/>
          </v:shape>
          <o:OLEObject Type="Embed" ProgID="Visio.Drawing.15" ShapeID="_x0000_i1038" DrawAspect="Content" ObjectID="_1666119660" r:id="rId34"/>
        </w:object>
      </w:r>
    </w:p>
    <w:p w:rsidR="00A101E3" w:rsidRDefault="00C91C9F" w:rsidP="00605F72">
      <w:pPr>
        <w:spacing w:after="160" w:line="259" w:lineRule="auto"/>
        <w:jc w:val="both"/>
      </w:pPr>
      <w:r>
        <w:object w:dxaOrig="7116" w:dyaOrig="11112">
          <v:shape id="_x0000_i1039" type="#_x0000_t75" style="width:355.5pt;height:555.75pt" o:ole="">
            <v:imagedata r:id="rId35" o:title=""/>
          </v:shape>
          <o:OLEObject Type="Embed" ProgID="Visio.Drawing.15" ShapeID="_x0000_i1039" DrawAspect="Content" ObjectID="_1666119661" r:id="rId36"/>
        </w:object>
      </w:r>
    </w:p>
    <w:p w:rsidR="00A101E3" w:rsidRDefault="00A101E3" w:rsidP="00605F72">
      <w:pPr>
        <w:spacing w:after="160" w:line="259" w:lineRule="auto"/>
        <w:jc w:val="both"/>
      </w:pPr>
    </w:p>
    <w:p w:rsidR="00A101E3" w:rsidRDefault="00A101E3" w:rsidP="00605F72">
      <w:pPr>
        <w:spacing w:after="160" w:line="259" w:lineRule="auto"/>
        <w:jc w:val="both"/>
      </w:pPr>
    </w:p>
    <w:p w:rsidR="00A101E3" w:rsidRDefault="00A101E3" w:rsidP="00605F72">
      <w:pPr>
        <w:spacing w:after="160" w:line="259" w:lineRule="auto"/>
        <w:jc w:val="both"/>
      </w:pPr>
    </w:p>
    <w:p w:rsidR="00A101E3" w:rsidRDefault="00A101E3" w:rsidP="00605F72">
      <w:pPr>
        <w:spacing w:after="160" w:line="259" w:lineRule="auto"/>
        <w:jc w:val="both"/>
      </w:pPr>
    </w:p>
    <w:p w:rsidR="00A101E3" w:rsidRDefault="00A101E3" w:rsidP="00605F72">
      <w:pPr>
        <w:spacing w:after="160" w:line="259" w:lineRule="auto"/>
        <w:jc w:val="both"/>
      </w:pPr>
    </w:p>
    <w:p w:rsidR="00A101E3" w:rsidRDefault="00A101E3" w:rsidP="00605F72">
      <w:pPr>
        <w:spacing w:after="160" w:line="259" w:lineRule="auto"/>
        <w:jc w:val="both"/>
      </w:pPr>
    </w:p>
    <w:p w:rsidR="00A101E3" w:rsidRDefault="00A101E3" w:rsidP="00605F72">
      <w:pPr>
        <w:spacing w:after="160" w:line="259" w:lineRule="auto"/>
        <w:jc w:val="both"/>
      </w:pPr>
    </w:p>
    <w:p w:rsidR="00A101E3" w:rsidRDefault="00631026" w:rsidP="001E2252">
      <w:pPr>
        <w:spacing w:after="160" w:line="259" w:lineRule="auto"/>
        <w:ind w:firstLine="708"/>
        <w:jc w:val="both"/>
      </w:pPr>
      <w:r>
        <w:object w:dxaOrig="7740" w:dyaOrig="12948">
          <v:shape id="_x0000_i1040" type="#_x0000_t75" style="width:387pt;height:647.25pt" o:ole="">
            <v:imagedata r:id="rId37" o:title=""/>
          </v:shape>
          <o:OLEObject Type="Embed" ProgID="Visio.Drawing.15" ShapeID="_x0000_i1040" DrawAspect="Content" ObjectID="_1666119662" r:id="rId38"/>
        </w:object>
      </w:r>
    </w:p>
    <w:p w:rsidR="00CE0893" w:rsidRDefault="00CE0893" w:rsidP="00605F72">
      <w:pPr>
        <w:spacing w:after="160" w:line="259" w:lineRule="auto"/>
        <w:jc w:val="both"/>
      </w:pPr>
    </w:p>
    <w:p w:rsidR="00CE0893" w:rsidRDefault="00CE0893" w:rsidP="00605F72">
      <w:pPr>
        <w:spacing w:after="160" w:line="259" w:lineRule="auto"/>
        <w:jc w:val="both"/>
      </w:pPr>
    </w:p>
    <w:p w:rsidR="00CE0893" w:rsidRDefault="00CE0893" w:rsidP="00605F72">
      <w:pPr>
        <w:spacing w:after="160" w:line="259" w:lineRule="auto"/>
        <w:jc w:val="both"/>
      </w:pPr>
    </w:p>
    <w:p w:rsidR="00CE0893" w:rsidRDefault="00F22FB8" w:rsidP="00605F72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Листинг</w:t>
      </w:r>
      <w:r>
        <w:rPr>
          <w:b/>
          <w:sz w:val="28"/>
          <w:szCs w:val="28"/>
          <w:lang w:val="en-US"/>
        </w:rPr>
        <w:t>:</w:t>
      </w:r>
    </w:p>
    <w:p w:rsid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clear(</w:t>
      </w:r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808080"/>
          <w:lang w:val="en-US" w:eastAsia="en-US"/>
        </w:rPr>
        <w:t>word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E03928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E03928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A31515"/>
          <w:lang w:eastAsia="en-US"/>
        </w:rPr>
        <w:t>строку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MAXLEN]{}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cin.getline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, MAXLEN,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MAXLEN]{}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n = 0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seven = 0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exist = </w:t>
      </w:r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E03928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E0392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E0392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E03928">
        <w:rPr>
          <w:rFonts w:ascii="Courier New" w:eastAsiaTheme="minorHAnsi" w:hAnsi="Courier New" w:cs="Courier New"/>
          <w:color w:val="A31515"/>
          <w:lang w:eastAsia="en-US"/>
        </w:rPr>
        <w:t>Числа, содержащие не более двух 7: "</w:t>
      </w:r>
      <w:r w:rsidRPr="00E0392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E03928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- 1;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sdigit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])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] ==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'7'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even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n] =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]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n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salpha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+ 1])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seven &lt; 3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exist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" "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even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clear(</w:t>
      </w:r>
      <w:proofErr w:type="spellStart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n = 0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sdigit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- 1])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- 1] ==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'7'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even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n] =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- 1]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seven &lt; 3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exist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!exist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E03928">
        <w:rPr>
          <w:rFonts w:ascii="Courier New" w:eastAsiaTheme="minorHAnsi" w:hAnsi="Courier New" w:cs="Courier New"/>
          <w:color w:val="A31515"/>
          <w:lang w:eastAsia="en-US"/>
        </w:rPr>
        <w:t>Отсутствуют</w:t>
      </w:r>
      <w:r w:rsidRPr="00E03928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clear(</w:t>
      </w:r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03928">
        <w:rPr>
          <w:rFonts w:ascii="Courier New" w:eastAsiaTheme="minorHAnsi" w:hAnsi="Courier New" w:cs="Courier New"/>
          <w:color w:val="808080"/>
          <w:lang w:val="en-US" w:eastAsia="en-US"/>
        </w:rPr>
        <w:t>word</w:t>
      </w: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E0392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E03928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 xml:space="preserve"> + 1; </w:t>
      </w:r>
      <w:proofErr w:type="spellStart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0392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03928">
        <w:rPr>
          <w:rFonts w:ascii="Courier New" w:eastAsiaTheme="minorHAnsi" w:hAnsi="Courier New" w:cs="Courier New"/>
          <w:color w:val="000000"/>
          <w:lang w:eastAsia="en-US"/>
        </w:rPr>
        <w:tab/>
      </w:r>
      <w:r w:rsidRPr="00E0392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E03928">
        <w:rPr>
          <w:rFonts w:ascii="Courier New" w:eastAsiaTheme="minorHAnsi" w:hAnsi="Courier New" w:cs="Courier New"/>
          <w:color w:val="808080"/>
          <w:lang w:eastAsia="en-US"/>
        </w:rPr>
        <w:t>word</w:t>
      </w:r>
      <w:proofErr w:type="spellEnd"/>
      <w:r w:rsidRPr="00E03928">
        <w:rPr>
          <w:rFonts w:ascii="Courier New" w:eastAsiaTheme="minorHAnsi" w:hAnsi="Courier New" w:cs="Courier New"/>
          <w:color w:val="000000"/>
          <w:lang w:eastAsia="en-US"/>
        </w:rPr>
        <w:t>[i] = {};</w:t>
      </w:r>
    </w:p>
    <w:p w:rsidR="00E03928" w:rsidRPr="00E03928" w:rsidRDefault="00E03928" w:rsidP="00E039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E03928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7933F5" w:rsidRDefault="00E03928" w:rsidP="00E03928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E03928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A74E86" w:rsidRDefault="00A74E86" w:rsidP="00E03928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A74E86" w:rsidRDefault="00A74E86" w:rsidP="00E03928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4916BA">
        <w:rPr>
          <w:b/>
          <w:sz w:val="28"/>
          <w:szCs w:val="28"/>
        </w:rPr>
        <w:t>:</w:t>
      </w:r>
    </w:p>
    <w:p w:rsidR="00AB2E43" w:rsidRDefault="00AB2E43" w:rsidP="00AB2E43">
      <w:pPr>
        <w:spacing w:line="259" w:lineRule="auto"/>
        <w:jc w:val="both"/>
        <w:rPr>
          <w:rFonts w:ascii="Consolas" w:hAnsi="Consolas"/>
          <w:szCs w:val="28"/>
        </w:rPr>
      </w:pPr>
    </w:p>
    <w:p w:rsidR="00AB2E43" w:rsidRPr="00AB2E43" w:rsidRDefault="00AB2E43" w:rsidP="00AB2E43">
      <w:pPr>
        <w:spacing w:line="259" w:lineRule="auto"/>
        <w:jc w:val="both"/>
        <w:rPr>
          <w:rFonts w:ascii="Consolas" w:hAnsi="Consolas"/>
          <w:szCs w:val="28"/>
        </w:rPr>
      </w:pPr>
      <w:r w:rsidRPr="00AB2E43">
        <w:rPr>
          <w:rFonts w:ascii="Consolas" w:hAnsi="Consolas"/>
          <w:szCs w:val="28"/>
        </w:rPr>
        <w:t>Введите строку:</w:t>
      </w:r>
    </w:p>
    <w:p w:rsidR="00AB2E43" w:rsidRPr="00AB2E43" w:rsidRDefault="00AB2E43" w:rsidP="00AB2E43">
      <w:pPr>
        <w:spacing w:line="259" w:lineRule="auto"/>
        <w:jc w:val="both"/>
        <w:rPr>
          <w:rFonts w:ascii="Consolas" w:hAnsi="Consolas"/>
          <w:szCs w:val="28"/>
        </w:rPr>
      </w:pPr>
      <w:r w:rsidRPr="00AB2E43">
        <w:rPr>
          <w:rFonts w:ascii="Consolas" w:hAnsi="Consolas"/>
          <w:szCs w:val="28"/>
        </w:rPr>
        <w:t>47bdk5767ker8757775lae77</w:t>
      </w:r>
    </w:p>
    <w:p w:rsidR="00AB2E43" w:rsidRPr="00AB2E43" w:rsidRDefault="00AB2E43" w:rsidP="00AB2E43">
      <w:pPr>
        <w:spacing w:line="259" w:lineRule="auto"/>
        <w:jc w:val="both"/>
        <w:rPr>
          <w:rFonts w:ascii="Consolas" w:hAnsi="Consolas"/>
          <w:szCs w:val="28"/>
        </w:rPr>
      </w:pPr>
      <w:r w:rsidRPr="00AB2E43">
        <w:rPr>
          <w:rFonts w:ascii="Consolas" w:hAnsi="Consolas"/>
          <w:szCs w:val="28"/>
        </w:rPr>
        <w:t>Числа, содержащие не более двух 7:</w:t>
      </w:r>
    </w:p>
    <w:p w:rsidR="00A74E86" w:rsidRDefault="00AB2E43" w:rsidP="00AB2E43">
      <w:pPr>
        <w:spacing w:line="259" w:lineRule="auto"/>
        <w:jc w:val="both"/>
        <w:rPr>
          <w:rFonts w:ascii="Consolas" w:hAnsi="Consolas"/>
          <w:szCs w:val="28"/>
        </w:rPr>
      </w:pPr>
      <w:r w:rsidRPr="00AB2E43">
        <w:rPr>
          <w:rFonts w:ascii="Consolas" w:hAnsi="Consolas"/>
          <w:szCs w:val="28"/>
        </w:rPr>
        <w:t>47 5767 77</w:t>
      </w:r>
    </w:p>
    <w:p w:rsidR="0027109C" w:rsidRDefault="0027109C" w:rsidP="00AB2E43">
      <w:pPr>
        <w:spacing w:line="259" w:lineRule="auto"/>
        <w:jc w:val="both"/>
        <w:rPr>
          <w:rFonts w:ascii="Consolas" w:hAnsi="Consolas"/>
          <w:szCs w:val="28"/>
        </w:rPr>
      </w:pPr>
    </w:p>
    <w:p w:rsidR="00BC7045" w:rsidRDefault="00BC7045" w:rsidP="00AB2E43">
      <w:pPr>
        <w:spacing w:line="259" w:lineRule="auto"/>
        <w:jc w:val="both"/>
        <w:rPr>
          <w:rFonts w:ascii="Consolas" w:hAnsi="Consolas"/>
          <w:szCs w:val="28"/>
        </w:rPr>
      </w:pPr>
    </w:p>
    <w:p w:rsidR="00BC7045" w:rsidRPr="00DB3ECF" w:rsidRDefault="00BC7045" w:rsidP="00BC7045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Pr="00DB3ECF">
        <w:rPr>
          <w:b/>
          <w:sz w:val="28"/>
          <w:szCs w:val="28"/>
        </w:rPr>
        <w:t>2.</w:t>
      </w:r>
      <w:r w:rsidR="00DC3A37" w:rsidRPr="00DB3ECF">
        <w:rPr>
          <w:b/>
          <w:sz w:val="28"/>
          <w:szCs w:val="28"/>
        </w:rPr>
        <w:t>2</w:t>
      </w:r>
    </w:p>
    <w:p w:rsidR="00BC7045" w:rsidRDefault="00DB3ECF" w:rsidP="00DB3ECF">
      <w:pPr>
        <w:spacing w:after="160" w:line="259" w:lineRule="auto"/>
        <w:ind w:firstLine="708"/>
        <w:jc w:val="both"/>
        <w:rPr>
          <w:sz w:val="28"/>
          <w:szCs w:val="28"/>
        </w:rPr>
      </w:pPr>
      <w:r w:rsidRPr="00DB3ECF">
        <w:rPr>
          <w:sz w:val="28"/>
          <w:szCs w:val="28"/>
        </w:rPr>
        <w:t xml:space="preserve">Написать и протестировать аналог функции </w:t>
      </w:r>
      <w:proofErr w:type="gramStart"/>
      <w:r w:rsidRPr="00DB3ECF">
        <w:rPr>
          <w:sz w:val="28"/>
          <w:szCs w:val="28"/>
          <w:lang w:val="en-US"/>
        </w:rPr>
        <w:t>STRCSPN</w:t>
      </w:r>
      <w:r w:rsidRPr="00DB3ECF">
        <w:rPr>
          <w:sz w:val="28"/>
          <w:szCs w:val="28"/>
        </w:rPr>
        <w:t>(</w:t>
      </w:r>
      <w:proofErr w:type="gramEnd"/>
      <w:r w:rsidRPr="00DB3ECF">
        <w:rPr>
          <w:sz w:val="28"/>
          <w:szCs w:val="28"/>
        </w:rPr>
        <w:t>).</w:t>
      </w:r>
    </w:p>
    <w:p w:rsidR="00654930" w:rsidRDefault="00654930" w:rsidP="00654930">
      <w:pPr>
        <w:spacing w:after="160" w:line="259" w:lineRule="auto"/>
        <w:jc w:val="both"/>
        <w:rPr>
          <w:sz w:val="28"/>
          <w:szCs w:val="28"/>
        </w:rPr>
      </w:pPr>
    </w:p>
    <w:p w:rsidR="00654930" w:rsidRDefault="00363A2B" w:rsidP="00654930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F25517" w:rsidRDefault="00F25517" w:rsidP="00654930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F25517" w:rsidRDefault="008845A9" w:rsidP="00654930">
      <w:pPr>
        <w:spacing w:after="160" w:line="259" w:lineRule="auto"/>
        <w:jc w:val="both"/>
      </w:pPr>
      <w:r>
        <w:object w:dxaOrig="1751" w:dyaOrig="1608">
          <v:shape id="_x0000_i1041" type="#_x0000_t75" style="width:87.75pt;height:80.25pt" o:ole="">
            <v:imagedata r:id="rId39" o:title=""/>
          </v:shape>
          <o:OLEObject Type="Embed" ProgID="Visio.Drawing.15" ShapeID="_x0000_i1041" DrawAspect="Content" ObjectID="_1666119663" r:id="rId40"/>
        </w:object>
      </w:r>
    </w:p>
    <w:p w:rsidR="003B3B99" w:rsidRDefault="003B3B99" w:rsidP="00654930">
      <w:pPr>
        <w:spacing w:after="160" w:line="259" w:lineRule="auto"/>
        <w:jc w:val="both"/>
      </w:pPr>
    </w:p>
    <w:p w:rsidR="003B3B99" w:rsidRDefault="003B3B99" w:rsidP="00654930">
      <w:pPr>
        <w:spacing w:after="160" w:line="259" w:lineRule="auto"/>
        <w:jc w:val="both"/>
      </w:pPr>
    </w:p>
    <w:p w:rsidR="003B3B99" w:rsidRDefault="0054337B" w:rsidP="00654930">
      <w:pPr>
        <w:spacing w:after="160" w:line="259" w:lineRule="auto"/>
        <w:jc w:val="both"/>
      </w:pPr>
      <w:r>
        <w:object w:dxaOrig="8280" w:dyaOrig="13523">
          <v:shape id="_x0000_i1042" type="#_x0000_t75" style="width:414pt;height:676.5pt" o:ole="">
            <v:imagedata r:id="rId41" o:title=""/>
          </v:shape>
          <o:OLEObject Type="Embed" ProgID="Visio.Drawing.15" ShapeID="_x0000_i1042" DrawAspect="Content" ObjectID="_1666119664" r:id="rId42"/>
        </w:object>
      </w:r>
    </w:p>
    <w:p w:rsidR="00C42D58" w:rsidRDefault="00C42D58" w:rsidP="00654930">
      <w:pPr>
        <w:spacing w:after="160" w:line="259" w:lineRule="auto"/>
        <w:jc w:val="both"/>
      </w:pPr>
    </w:p>
    <w:p w:rsidR="0082421E" w:rsidRDefault="00616182" w:rsidP="00A971FB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Листинг</w:t>
      </w:r>
      <w:r>
        <w:rPr>
          <w:b/>
          <w:sz w:val="28"/>
          <w:szCs w:val="28"/>
          <w:lang w:val="en-US"/>
        </w:rPr>
        <w:t>:</w:t>
      </w:r>
    </w:p>
    <w:p w:rsidR="00A971FB" w:rsidRPr="00A971FB" w:rsidRDefault="00A971FB" w:rsidP="00A971FB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mystrcsp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keys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[])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3E1038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3E1038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A31515"/>
          <w:lang w:eastAsia="en-US"/>
        </w:rPr>
        <w:t>строку</w:t>
      </w:r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[MAXLEN]{}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cin.getline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, MAXLEN, </w:t>
      </w:r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3E1038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3E103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3E103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3E103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3E1038">
        <w:rPr>
          <w:rFonts w:ascii="Courier New" w:eastAsiaTheme="minorHAnsi" w:hAnsi="Courier New" w:cs="Courier New"/>
          <w:color w:val="A31515"/>
          <w:lang w:eastAsia="en-US"/>
        </w:rPr>
        <w:t>Введите строку с символами, которые нужно найти: "</w:t>
      </w:r>
      <w:r w:rsidRPr="003E1038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keys[MAXLEN]{}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cin.getline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keys, MAXLEN, </w:t>
      </w:r>
      <w:r w:rsidRPr="003E1038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3E1038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3E103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3E1038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3E1038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3E1038">
        <w:rPr>
          <w:rFonts w:ascii="Courier New" w:eastAsiaTheme="minorHAnsi" w:hAnsi="Courier New" w:cs="Courier New"/>
          <w:color w:val="A31515"/>
          <w:lang w:eastAsia="en-US"/>
        </w:rPr>
        <w:t>Символов до первого вхождения: "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eastAsia="en-US"/>
        </w:rPr>
        <w:tab/>
      </w:r>
      <w:r w:rsidRPr="003E103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mystrcsp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, keys) </w:t>
      </w:r>
      <w:r w:rsidRPr="003E103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mystrcsp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keys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[])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k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keys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find = </w:t>
      </w:r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(!find)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j = 0; j &lt;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k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+ 1;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j++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] == </w:t>
      </w:r>
      <w:r w:rsidRPr="003E1038">
        <w:rPr>
          <w:rFonts w:ascii="Courier New" w:eastAsiaTheme="minorHAnsi" w:hAnsi="Courier New" w:cs="Courier New"/>
          <w:color w:val="808080"/>
          <w:lang w:val="en-US" w:eastAsia="en-US"/>
        </w:rPr>
        <w:t>keys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[j])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find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--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3E1038" w:rsidRPr="003E1038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3E1038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3E103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616182" w:rsidRDefault="003E1038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3E1038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0F15AB" w:rsidRDefault="000F15AB" w:rsidP="003E103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071758" w:rsidRDefault="000F15AB" w:rsidP="00071758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4916BA">
        <w:rPr>
          <w:b/>
          <w:sz w:val="28"/>
          <w:szCs w:val="28"/>
        </w:rPr>
        <w:t>:</w:t>
      </w:r>
    </w:p>
    <w:p w:rsidR="00071758" w:rsidRPr="00071758" w:rsidRDefault="00071758" w:rsidP="00071758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#1</w:t>
      </w:r>
    </w:p>
    <w:p w:rsidR="009E4B39" w:rsidRPr="009E4B39" w:rsidRDefault="009E4B39" w:rsidP="009E4B39">
      <w:pPr>
        <w:spacing w:line="259" w:lineRule="auto"/>
        <w:jc w:val="both"/>
        <w:rPr>
          <w:rFonts w:ascii="Consolas" w:hAnsi="Consolas"/>
          <w:szCs w:val="28"/>
        </w:rPr>
      </w:pPr>
      <w:r w:rsidRPr="009E4B39">
        <w:rPr>
          <w:rFonts w:ascii="Consolas" w:hAnsi="Consolas"/>
          <w:szCs w:val="28"/>
        </w:rPr>
        <w:t xml:space="preserve">Введите строку: </w:t>
      </w:r>
      <w:proofErr w:type="spellStart"/>
      <w:r w:rsidRPr="009E4B39">
        <w:rPr>
          <w:rFonts w:ascii="Consolas" w:hAnsi="Consolas"/>
          <w:szCs w:val="28"/>
        </w:rPr>
        <w:t>abcb</w:t>
      </w:r>
      <w:proofErr w:type="spellEnd"/>
    </w:p>
    <w:p w:rsidR="009E4B39" w:rsidRPr="009E4B39" w:rsidRDefault="009E4B39" w:rsidP="009E4B39">
      <w:pPr>
        <w:spacing w:line="259" w:lineRule="auto"/>
        <w:jc w:val="both"/>
        <w:rPr>
          <w:rFonts w:ascii="Consolas" w:hAnsi="Consolas"/>
          <w:szCs w:val="28"/>
        </w:rPr>
      </w:pPr>
      <w:r w:rsidRPr="009E4B39">
        <w:rPr>
          <w:rFonts w:ascii="Consolas" w:hAnsi="Consolas"/>
          <w:szCs w:val="28"/>
        </w:rPr>
        <w:t xml:space="preserve">Введите строку с символами, которые нужно найти: </w:t>
      </w:r>
      <w:proofErr w:type="spellStart"/>
      <w:r w:rsidRPr="009E4B39">
        <w:rPr>
          <w:rFonts w:ascii="Consolas" w:hAnsi="Consolas"/>
          <w:szCs w:val="28"/>
        </w:rPr>
        <w:t>cb</w:t>
      </w:r>
      <w:proofErr w:type="spellEnd"/>
    </w:p>
    <w:p w:rsidR="00D34094" w:rsidRDefault="009E4B39" w:rsidP="009E4B39">
      <w:pPr>
        <w:spacing w:line="259" w:lineRule="auto"/>
        <w:jc w:val="both"/>
        <w:rPr>
          <w:rFonts w:ascii="Consolas" w:hAnsi="Consolas"/>
          <w:szCs w:val="28"/>
        </w:rPr>
      </w:pPr>
      <w:r w:rsidRPr="009E4B39">
        <w:rPr>
          <w:rFonts w:ascii="Consolas" w:hAnsi="Consolas"/>
          <w:szCs w:val="28"/>
        </w:rPr>
        <w:t>Символов до первого вхождения: 1</w:t>
      </w:r>
    </w:p>
    <w:p w:rsidR="009E4B39" w:rsidRPr="00D23F2A" w:rsidRDefault="00D34094" w:rsidP="00D23F2A">
      <w:pPr>
        <w:spacing w:after="160" w:line="259" w:lineRule="auto"/>
        <w:jc w:val="both"/>
        <w:rPr>
          <w:b/>
          <w:sz w:val="28"/>
          <w:szCs w:val="28"/>
        </w:rPr>
      </w:pPr>
      <w:r w:rsidRPr="00D23F2A">
        <w:rPr>
          <w:b/>
          <w:sz w:val="28"/>
          <w:szCs w:val="28"/>
        </w:rPr>
        <w:lastRenderedPageBreak/>
        <w:t>#</w:t>
      </w:r>
      <w:r w:rsidR="00D23F2A" w:rsidRPr="00D23F2A">
        <w:rPr>
          <w:b/>
          <w:sz w:val="28"/>
          <w:szCs w:val="28"/>
        </w:rPr>
        <w:t>2</w:t>
      </w:r>
    </w:p>
    <w:p w:rsidR="00D23F2A" w:rsidRPr="00D23F2A" w:rsidRDefault="00D23F2A" w:rsidP="00D23F2A">
      <w:pPr>
        <w:spacing w:line="259" w:lineRule="auto"/>
        <w:jc w:val="both"/>
        <w:rPr>
          <w:rFonts w:ascii="Consolas" w:hAnsi="Consolas"/>
          <w:szCs w:val="28"/>
        </w:rPr>
      </w:pPr>
      <w:r w:rsidRPr="00D23F2A">
        <w:rPr>
          <w:rFonts w:ascii="Consolas" w:hAnsi="Consolas"/>
          <w:szCs w:val="28"/>
        </w:rPr>
        <w:t xml:space="preserve">Введите строку: </w:t>
      </w:r>
      <w:proofErr w:type="spellStart"/>
      <w:r w:rsidRPr="00D23F2A">
        <w:rPr>
          <w:rFonts w:ascii="Consolas" w:hAnsi="Consolas"/>
          <w:szCs w:val="28"/>
          <w:lang w:val="en-US"/>
        </w:rPr>
        <w:t>abcde</w:t>
      </w:r>
      <w:proofErr w:type="spellEnd"/>
    </w:p>
    <w:p w:rsidR="00D23F2A" w:rsidRPr="00D23F2A" w:rsidRDefault="00D23F2A" w:rsidP="00D23F2A">
      <w:pPr>
        <w:spacing w:line="259" w:lineRule="auto"/>
        <w:jc w:val="both"/>
        <w:rPr>
          <w:rFonts w:ascii="Consolas" w:hAnsi="Consolas"/>
          <w:szCs w:val="28"/>
        </w:rPr>
      </w:pPr>
      <w:r w:rsidRPr="00D23F2A">
        <w:rPr>
          <w:rFonts w:ascii="Consolas" w:hAnsi="Consolas"/>
          <w:szCs w:val="28"/>
        </w:rPr>
        <w:t xml:space="preserve">Введите строку с символами, которые нужно найти: </w:t>
      </w:r>
      <w:proofErr w:type="spellStart"/>
      <w:r w:rsidRPr="00D23F2A">
        <w:rPr>
          <w:rFonts w:ascii="Consolas" w:hAnsi="Consolas"/>
          <w:szCs w:val="28"/>
          <w:lang w:val="en-US"/>
        </w:rPr>
        <w:t>klmn</w:t>
      </w:r>
      <w:proofErr w:type="spellEnd"/>
    </w:p>
    <w:p w:rsidR="00D23F2A" w:rsidRDefault="00D23F2A" w:rsidP="00D23F2A">
      <w:pPr>
        <w:spacing w:line="259" w:lineRule="auto"/>
        <w:jc w:val="both"/>
        <w:rPr>
          <w:rFonts w:ascii="Consolas" w:hAnsi="Consolas"/>
          <w:szCs w:val="28"/>
          <w:lang w:val="en-US"/>
        </w:rPr>
      </w:pPr>
      <w:proofErr w:type="spellStart"/>
      <w:r w:rsidRPr="00D23F2A">
        <w:rPr>
          <w:rFonts w:ascii="Consolas" w:hAnsi="Consolas"/>
          <w:szCs w:val="28"/>
          <w:lang w:val="en-US"/>
        </w:rPr>
        <w:t>Символов</w:t>
      </w:r>
      <w:proofErr w:type="spellEnd"/>
      <w:r w:rsidRPr="00D23F2A">
        <w:rPr>
          <w:rFonts w:ascii="Consolas" w:hAnsi="Consolas"/>
          <w:szCs w:val="28"/>
          <w:lang w:val="en-US"/>
        </w:rPr>
        <w:t xml:space="preserve"> </w:t>
      </w:r>
      <w:proofErr w:type="spellStart"/>
      <w:r w:rsidRPr="00D23F2A">
        <w:rPr>
          <w:rFonts w:ascii="Consolas" w:hAnsi="Consolas"/>
          <w:szCs w:val="28"/>
          <w:lang w:val="en-US"/>
        </w:rPr>
        <w:t>до</w:t>
      </w:r>
      <w:proofErr w:type="spellEnd"/>
      <w:r w:rsidRPr="00D23F2A">
        <w:rPr>
          <w:rFonts w:ascii="Consolas" w:hAnsi="Consolas"/>
          <w:szCs w:val="28"/>
          <w:lang w:val="en-US"/>
        </w:rPr>
        <w:t xml:space="preserve"> </w:t>
      </w:r>
      <w:proofErr w:type="spellStart"/>
      <w:r w:rsidRPr="00D23F2A">
        <w:rPr>
          <w:rFonts w:ascii="Consolas" w:hAnsi="Consolas"/>
          <w:szCs w:val="28"/>
          <w:lang w:val="en-US"/>
        </w:rPr>
        <w:t>первого</w:t>
      </w:r>
      <w:proofErr w:type="spellEnd"/>
      <w:r w:rsidRPr="00D23F2A">
        <w:rPr>
          <w:rFonts w:ascii="Consolas" w:hAnsi="Consolas"/>
          <w:szCs w:val="28"/>
          <w:lang w:val="en-US"/>
        </w:rPr>
        <w:t xml:space="preserve"> </w:t>
      </w:r>
      <w:proofErr w:type="spellStart"/>
      <w:r w:rsidRPr="00D23F2A">
        <w:rPr>
          <w:rFonts w:ascii="Consolas" w:hAnsi="Consolas"/>
          <w:szCs w:val="28"/>
          <w:lang w:val="en-US"/>
        </w:rPr>
        <w:t>вхождения</w:t>
      </w:r>
      <w:proofErr w:type="spellEnd"/>
      <w:r w:rsidRPr="00D23F2A">
        <w:rPr>
          <w:rFonts w:ascii="Consolas" w:hAnsi="Consolas"/>
          <w:szCs w:val="28"/>
          <w:lang w:val="en-US"/>
        </w:rPr>
        <w:t xml:space="preserve">: </w:t>
      </w:r>
      <w:proofErr w:type="gramStart"/>
      <w:r w:rsidRPr="00D23F2A">
        <w:rPr>
          <w:rFonts w:ascii="Consolas" w:hAnsi="Consolas"/>
          <w:szCs w:val="28"/>
          <w:lang w:val="en-US"/>
        </w:rPr>
        <w:t>5</w:t>
      </w:r>
      <w:proofErr w:type="gramEnd"/>
    </w:p>
    <w:p w:rsidR="00440E12" w:rsidRDefault="00440E12" w:rsidP="00D23F2A">
      <w:pPr>
        <w:spacing w:line="259" w:lineRule="auto"/>
        <w:jc w:val="both"/>
        <w:rPr>
          <w:rFonts w:ascii="Consolas" w:hAnsi="Consolas"/>
          <w:szCs w:val="28"/>
          <w:lang w:val="en-US"/>
        </w:rPr>
      </w:pPr>
    </w:p>
    <w:p w:rsidR="00440E12" w:rsidRDefault="00440E12" w:rsidP="00D23F2A">
      <w:pPr>
        <w:spacing w:line="259" w:lineRule="auto"/>
        <w:jc w:val="both"/>
        <w:rPr>
          <w:rFonts w:ascii="Consolas" w:hAnsi="Consolas"/>
          <w:szCs w:val="28"/>
          <w:lang w:val="en-US"/>
        </w:rPr>
      </w:pPr>
    </w:p>
    <w:p w:rsidR="00440E12" w:rsidRDefault="00FA57AE" w:rsidP="00FA57AE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Задача </w:t>
      </w:r>
      <w:r w:rsidRPr="00DB3ECF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3</w:t>
      </w:r>
    </w:p>
    <w:p w:rsidR="00FA57AE" w:rsidRDefault="00FD1AB3" w:rsidP="00FD1AB3">
      <w:pPr>
        <w:spacing w:after="160" w:line="259" w:lineRule="auto"/>
        <w:ind w:firstLine="708"/>
        <w:jc w:val="both"/>
        <w:rPr>
          <w:sz w:val="28"/>
          <w:szCs w:val="28"/>
        </w:rPr>
      </w:pPr>
      <w:r w:rsidRPr="00FD1AB3">
        <w:rPr>
          <w:sz w:val="28"/>
          <w:szCs w:val="28"/>
        </w:rPr>
        <w:t>Дан произвольный текст. Напечатать в алфавитном порядке все буквы, которые входят в этот текст по одному разу.</w:t>
      </w:r>
    </w:p>
    <w:p w:rsidR="00FD1AB3" w:rsidRDefault="00FD1AB3" w:rsidP="00FD1AB3">
      <w:pPr>
        <w:spacing w:after="160" w:line="259" w:lineRule="auto"/>
        <w:jc w:val="both"/>
        <w:rPr>
          <w:sz w:val="28"/>
          <w:szCs w:val="28"/>
        </w:rPr>
      </w:pPr>
    </w:p>
    <w:p w:rsidR="00FD1AB3" w:rsidRDefault="00427949" w:rsidP="00FD1AB3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131A57" w:rsidRDefault="00131A57" w:rsidP="00FD1AB3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131A57" w:rsidRDefault="00FA6E8E" w:rsidP="00FD1AB3">
      <w:pPr>
        <w:spacing w:after="160" w:line="259" w:lineRule="auto"/>
        <w:jc w:val="both"/>
      </w:pPr>
      <w:r>
        <w:object w:dxaOrig="7884" w:dyaOrig="8280">
          <v:shape id="_x0000_i1043" type="#_x0000_t75" style="width:394.5pt;height:414pt" o:ole="">
            <v:imagedata r:id="rId43" o:title=""/>
          </v:shape>
          <o:OLEObject Type="Embed" ProgID="Visio.Drawing.15" ShapeID="_x0000_i1043" DrawAspect="Content" ObjectID="_1666119665" r:id="rId44"/>
        </w:object>
      </w:r>
    </w:p>
    <w:p w:rsidR="00E154CF" w:rsidRDefault="00E154CF" w:rsidP="00FD1AB3">
      <w:pPr>
        <w:spacing w:after="160" w:line="259" w:lineRule="auto"/>
        <w:jc w:val="both"/>
      </w:pPr>
    </w:p>
    <w:p w:rsidR="00E154CF" w:rsidRDefault="00E154CF" w:rsidP="00FD1AB3">
      <w:pPr>
        <w:spacing w:after="160" w:line="259" w:lineRule="auto"/>
        <w:jc w:val="both"/>
      </w:pPr>
    </w:p>
    <w:p w:rsidR="00E154CF" w:rsidRDefault="00960436" w:rsidP="00FD1AB3">
      <w:pPr>
        <w:spacing w:after="160" w:line="259" w:lineRule="auto"/>
        <w:jc w:val="both"/>
      </w:pPr>
      <w:r>
        <w:object w:dxaOrig="9095" w:dyaOrig="14520">
          <v:shape id="_x0000_i1044" type="#_x0000_t75" style="width:454.5pt;height:726pt" o:ole="">
            <v:imagedata r:id="rId45" o:title=""/>
          </v:shape>
          <o:OLEObject Type="Embed" ProgID="Visio.Drawing.15" ShapeID="_x0000_i1044" DrawAspect="Content" ObjectID="_1666119666" r:id="rId46"/>
        </w:object>
      </w:r>
    </w:p>
    <w:p w:rsidR="00115756" w:rsidRDefault="00106A1D" w:rsidP="00FD1AB3">
      <w:pPr>
        <w:spacing w:after="160" w:line="259" w:lineRule="auto"/>
        <w:jc w:val="both"/>
      </w:pPr>
      <w:r>
        <w:object w:dxaOrig="6540" w:dyaOrig="13380">
          <v:shape id="_x0000_i1045" type="#_x0000_t75" style="width:327pt;height:669pt" o:ole="">
            <v:imagedata r:id="rId47" o:title=""/>
          </v:shape>
          <o:OLEObject Type="Embed" ProgID="Visio.Drawing.15" ShapeID="_x0000_i1045" DrawAspect="Content" ObjectID="_1666119667" r:id="rId48"/>
        </w:object>
      </w:r>
    </w:p>
    <w:p w:rsidR="00CA4CE6" w:rsidRDefault="00CA4CE6" w:rsidP="00FD1AB3">
      <w:pPr>
        <w:spacing w:after="160" w:line="259" w:lineRule="auto"/>
        <w:jc w:val="both"/>
      </w:pPr>
    </w:p>
    <w:p w:rsidR="00CA4CE6" w:rsidRDefault="00CA4CE6" w:rsidP="00FD1AB3">
      <w:pPr>
        <w:spacing w:after="160" w:line="259" w:lineRule="auto"/>
        <w:jc w:val="both"/>
      </w:pPr>
    </w:p>
    <w:p w:rsidR="00CA4CE6" w:rsidRDefault="005F23C9" w:rsidP="005F23C9">
      <w:pPr>
        <w:spacing w:after="160" w:line="259" w:lineRule="auto"/>
        <w:jc w:val="both"/>
      </w:pPr>
      <w:r>
        <w:lastRenderedPageBreak/>
        <w:t xml:space="preserve">    </w:t>
      </w:r>
      <w:r w:rsidR="00CA4CE6">
        <w:object w:dxaOrig="4308" w:dyaOrig="8424">
          <v:shape id="_x0000_i1046" type="#_x0000_t75" style="width:215.25pt;height:421.5pt" o:ole="">
            <v:imagedata r:id="rId49" o:title=""/>
          </v:shape>
          <o:OLEObject Type="Embed" ProgID="Visio.Drawing.15" ShapeID="_x0000_i1046" DrawAspect="Content" ObjectID="_1666119668" r:id="rId50"/>
        </w:object>
      </w:r>
    </w:p>
    <w:p w:rsidR="00746588" w:rsidRDefault="00746588" w:rsidP="00FD1AB3">
      <w:pPr>
        <w:spacing w:after="160" w:line="259" w:lineRule="auto"/>
        <w:jc w:val="both"/>
      </w:pPr>
    </w:p>
    <w:p w:rsidR="00746588" w:rsidRDefault="00746588" w:rsidP="00FD1AB3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>
        <w:rPr>
          <w:b/>
          <w:sz w:val="28"/>
          <w:szCs w:val="28"/>
          <w:lang w:val="en-US"/>
        </w:rPr>
        <w:t>:</w:t>
      </w:r>
    </w:p>
    <w:p w:rsidR="001A2654" w:rsidRDefault="001A2654" w:rsidP="00FD1AB3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ALPHALEN = 26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ym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sort(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]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b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B472E7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B472E7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A31515"/>
          <w:lang w:eastAsia="en-US"/>
        </w:rPr>
        <w:t>текст</w:t>
      </w:r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text[MAXLEN]{}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cin.getline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text, MAXLEN, </w:t>
      </w:r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_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trlwr_</w:t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text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Letters[ALPHALEN]{}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l = 0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BlackLis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ALPHALEN]{}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b = 0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(text)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salpha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text[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])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Letters, text[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]) &amp;&amp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!</w:t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BlackLis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, text[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])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BlackLis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b] = text[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]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b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Letters, text[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])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Letters[l] = text[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]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l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72E7">
        <w:rPr>
          <w:rFonts w:ascii="Courier New" w:eastAsiaTheme="minorHAnsi" w:hAnsi="Courier New" w:cs="Courier New"/>
          <w:color w:val="000000"/>
          <w:lang w:eastAsia="en-US"/>
        </w:rPr>
        <w:t>sort</w:t>
      </w:r>
      <w:proofErr w:type="spellEnd"/>
      <w:r w:rsidRPr="00B472E7">
        <w:rPr>
          <w:rFonts w:ascii="Courier New" w:eastAsiaTheme="minorHAnsi" w:hAnsi="Courier New" w:cs="Courier New"/>
          <w:color w:val="000000"/>
          <w:lang w:eastAsia="en-US"/>
        </w:rPr>
        <w:t>(</w:t>
      </w:r>
      <w:proofErr w:type="spellStart"/>
      <w:r w:rsidRPr="00B472E7">
        <w:rPr>
          <w:rFonts w:ascii="Courier New" w:eastAsiaTheme="minorHAnsi" w:hAnsi="Courier New" w:cs="Courier New"/>
          <w:color w:val="000000"/>
          <w:lang w:eastAsia="en-US"/>
        </w:rPr>
        <w:t>Letters</w:t>
      </w:r>
      <w:proofErr w:type="spellEnd"/>
      <w:r w:rsidRPr="00B472E7">
        <w:rPr>
          <w:rFonts w:ascii="Courier New" w:eastAsiaTheme="minorHAnsi" w:hAnsi="Courier New" w:cs="Courier New"/>
          <w:color w:val="000000"/>
          <w:lang w:eastAsia="en-US"/>
        </w:rPr>
        <w:t>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72E7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B472E7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B472E7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72E7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B472E7">
        <w:rPr>
          <w:rFonts w:ascii="Courier New" w:eastAsiaTheme="minorHAnsi" w:hAnsi="Courier New" w:cs="Courier New"/>
          <w:color w:val="A31515"/>
          <w:lang w:eastAsia="en-US"/>
        </w:rPr>
        <w:t>Буквы, встречающиеся 1 раз: "</w:t>
      </w:r>
      <w:r w:rsidRPr="00B472E7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72E7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B472E7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j = 0; j &lt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(Letters)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j++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BlackLis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, Letters[j])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Letters[j] </w:t>
      </w:r>
      <w:r w:rsidRPr="00B472E7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A31515"/>
          <w:lang w:val="en-US" w:eastAsia="en-US"/>
        </w:rPr>
        <w:t>" "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72E7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ym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find =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);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] ==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ym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find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find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sort(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]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check =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start = 0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end =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 - 1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check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check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p = start; p &lt; end; p++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[p] &gt;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p + 1]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check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[p],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p + 1]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start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q = end; q &gt; start - 1; q--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[q] &lt;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q - 1]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check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[q], </w:t>
      </w:r>
      <w:proofErr w:type="spellStart"/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[q - 1])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end--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myswap</w:t>
      </w:r>
      <w:proofErr w:type="spell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b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72E7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temp = </w:t>
      </w: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a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B472E7">
        <w:rPr>
          <w:rFonts w:ascii="Courier New" w:eastAsiaTheme="minorHAnsi" w:hAnsi="Courier New" w:cs="Courier New"/>
          <w:color w:val="808080"/>
          <w:lang w:val="en-US" w:eastAsia="en-US"/>
        </w:rPr>
        <w:t>b</w:t>
      </w: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72E7" w:rsidRPr="00B472E7" w:rsidRDefault="00B472E7" w:rsidP="00B472E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72E7">
        <w:rPr>
          <w:rFonts w:ascii="Courier New" w:eastAsiaTheme="minorHAnsi" w:hAnsi="Courier New" w:cs="Courier New"/>
          <w:color w:val="808080"/>
          <w:lang w:eastAsia="en-US"/>
        </w:rPr>
        <w:t>b</w:t>
      </w:r>
      <w:r w:rsidRPr="00B472E7">
        <w:rPr>
          <w:rFonts w:ascii="Courier New" w:eastAsiaTheme="minorHAnsi" w:hAnsi="Courier New" w:cs="Courier New"/>
          <w:color w:val="000000"/>
          <w:lang w:eastAsia="en-US"/>
        </w:rPr>
        <w:t xml:space="preserve"> = </w:t>
      </w:r>
      <w:proofErr w:type="spellStart"/>
      <w:r w:rsidRPr="00B472E7">
        <w:rPr>
          <w:rFonts w:ascii="Courier New" w:eastAsiaTheme="minorHAnsi" w:hAnsi="Courier New" w:cs="Courier New"/>
          <w:color w:val="000000"/>
          <w:lang w:eastAsia="en-US"/>
        </w:rPr>
        <w:t>temp</w:t>
      </w:r>
      <w:proofErr w:type="spellEnd"/>
      <w:r w:rsidRPr="00B472E7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8B66B1" w:rsidRDefault="00B472E7" w:rsidP="00B472E7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B472E7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A6773" w:rsidRPr="00B472E7" w:rsidRDefault="009A6773" w:rsidP="00B472E7">
      <w:pPr>
        <w:spacing w:after="160" w:line="259" w:lineRule="auto"/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E96C7E" w:rsidRDefault="008B66B1" w:rsidP="008C3486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4916BA">
        <w:rPr>
          <w:b/>
          <w:sz w:val="28"/>
          <w:szCs w:val="28"/>
        </w:rPr>
        <w:t>:</w:t>
      </w:r>
    </w:p>
    <w:p w:rsidR="008C3486" w:rsidRPr="008C3486" w:rsidRDefault="008C3486" w:rsidP="008C3486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#1</w:t>
      </w:r>
    </w:p>
    <w:p w:rsidR="00E96C7E" w:rsidRPr="00E96C7E" w:rsidRDefault="00E96C7E" w:rsidP="00E96C7E">
      <w:pPr>
        <w:spacing w:line="259" w:lineRule="auto"/>
        <w:jc w:val="both"/>
        <w:rPr>
          <w:rFonts w:ascii="Consolas" w:hAnsi="Consolas"/>
          <w:szCs w:val="28"/>
        </w:rPr>
      </w:pPr>
      <w:r w:rsidRPr="00E96C7E">
        <w:rPr>
          <w:rFonts w:ascii="Consolas" w:hAnsi="Consolas"/>
          <w:szCs w:val="28"/>
        </w:rPr>
        <w:t>Введите текст:</w:t>
      </w:r>
    </w:p>
    <w:p w:rsidR="00E96C7E" w:rsidRPr="00E96C7E" w:rsidRDefault="00E96C7E" w:rsidP="00E96C7E">
      <w:pPr>
        <w:spacing w:line="259" w:lineRule="auto"/>
        <w:jc w:val="both"/>
        <w:rPr>
          <w:rFonts w:ascii="Consolas" w:hAnsi="Consolas"/>
          <w:szCs w:val="28"/>
        </w:rPr>
      </w:pPr>
      <w:r w:rsidRPr="00E96C7E">
        <w:rPr>
          <w:rFonts w:ascii="Consolas" w:hAnsi="Consolas"/>
          <w:szCs w:val="28"/>
          <w:lang w:val="en-US"/>
        </w:rPr>
        <w:t>I</w:t>
      </w:r>
      <w:r w:rsidRPr="00E96C7E">
        <w:rPr>
          <w:rFonts w:ascii="Consolas" w:hAnsi="Consolas"/>
          <w:szCs w:val="28"/>
        </w:rPr>
        <w:t xml:space="preserve"> </w:t>
      </w:r>
      <w:r w:rsidRPr="00E96C7E">
        <w:rPr>
          <w:rFonts w:ascii="Consolas" w:hAnsi="Consolas"/>
          <w:szCs w:val="28"/>
          <w:lang w:val="en-US"/>
        </w:rPr>
        <w:t>am</w:t>
      </w:r>
      <w:r w:rsidRPr="00E96C7E">
        <w:rPr>
          <w:rFonts w:ascii="Consolas" w:hAnsi="Consolas"/>
          <w:szCs w:val="28"/>
        </w:rPr>
        <w:t xml:space="preserve"> </w:t>
      </w:r>
      <w:r w:rsidRPr="00E96C7E">
        <w:rPr>
          <w:rFonts w:ascii="Consolas" w:hAnsi="Consolas"/>
          <w:szCs w:val="28"/>
          <w:lang w:val="en-US"/>
        </w:rPr>
        <w:t>gamer</w:t>
      </w:r>
    </w:p>
    <w:p w:rsidR="00E96C7E" w:rsidRPr="00E96C7E" w:rsidRDefault="00E96C7E" w:rsidP="00E96C7E">
      <w:pPr>
        <w:spacing w:line="259" w:lineRule="auto"/>
        <w:jc w:val="both"/>
        <w:rPr>
          <w:rFonts w:ascii="Consolas" w:hAnsi="Consolas"/>
          <w:szCs w:val="28"/>
        </w:rPr>
      </w:pPr>
      <w:r w:rsidRPr="00E96C7E">
        <w:rPr>
          <w:rFonts w:ascii="Consolas" w:hAnsi="Consolas"/>
          <w:szCs w:val="28"/>
        </w:rPr>
        <w:t>Буквы, встречающиеся 1 раз:</w:t>
      </w:r>
    </w:p>
    <w:p w:rsidR="008B66B1" w:rsidRDefault="00E96C7E" w:rsidP="00E96C7E">
      <w:pPr>
        <w:spacing w:line="259" w:lineRule="auto"/>
        <w:jc w:val="both"/>
        <w:rPr>
          <w:rFonts w:ascii="Consolas" w:hAnsi="Consolas"/>
          <w:szCs w:val="28"/>
          <w:lang w:val="en-US"/>
        </w:rPr>
      </w:pPr>
      <w:proofErr w:type="gramStart"/>
      <w:r w:rsidRPr="00E96C7E">
        <w:rPr>
          <w:rFonts w:ascii="Consolas" w:hAnsi="Consolas"/>
          <w:szCs w:val="28"/>
          <w:lang w:val="en-US"/>
        </w:rPr>
        <w:t>e</w:t>
      </w:r>
      <w:proofErr w:type="gramEnd"/>
      <w:r w:rsidRPr="00E96C7E">
        <w:rPr>
          <w:rFonts w:ascii="Consolas" w:hAnsi="Consolas"/>
          <w:szCs w:val="28"/>
          <w:lang w:val="en-US"/>
        </w:rPr>
        <w:t xml:space="preserve"> g </w:t>
      </w:r>
      <w:proofErr w:type="spellStart"/>
      <w:r w:rsidRPr="00E96C7E">
        <w:rPr>
          <w:rFonts w:ascii="Consolas" w:hAnsi="Consolas"/>
          <w:szCs w:val="28"/>
          <w:lang w:val="en-US"/>
        </w:rPr>
        <w:t>i</w:t>
      </w:r>
      <w:proofErr w:type="spellEnd"/>
      <w:r w:rsidRPr="00E96C7E">
        <w:rPr>
          <w:rFonts w:ascii="Consolas" w:hAnsi="Consolas"/>
          <w:szCs w:val="28"/>
          <w:lang w:val="en-US"/>
        </w:rPr>
        <w:t xml:space="preserve"> r</w:t>
      </w:r>
    </w:p>
    <w:p w:rsidR="008C3486" w:rsidRDefault="008C3486" w:rsidP="00E96C7E">
      <w:pPr>
        <w:spacing w:line="259" w:lineRule="auto"/>
        <w:jc w:val="both"/>
        <w:rPr>
          <w:rFonts w:ascii="Consolas" w:hAnsi="Consolas"/>
          <w:szCs w:val="28"/>
          <w:lang w:val="en-US"/>
        </w:rPr>
      </w:pPr>
    </w:p>
    <w:p w:rsidR="008C3486" w:rsidRDefault="008C3486" w:rsidP="00CC35A1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#</w:t>
      </w:r>
      <w:r w:rsidR="00CC35A1">
        <w:rPr>
          <w:b/>
          <w:sz w:val="28"/>
          <w:szCs w:val="28"/>
          <w:lang w:val="en-US"/>
        </w:rPr>
        <w:t>2</w:t>
      </w:r>
    </w:p>
    <w:p w:rsidR="001A452C" w:rsidRPr="001A452C" w:rsidRDefault="001A452C" w:rsidP="001A452C">
      <w:pPr>
        <w:spacing w:line="259" w:lineRule="auto"/>
        <w:jc w:val="both"/>
        <w:rPr>
          <w:rFonts w:ascii="Consolas" w:hAnsi="Consolas"/>
          <w:szCs w:val="28"/>
          <w:lang w:val="en-US"/>
        </w:rPr>
      </w:pPr>
      <w:proofErr w:type="spellStart"/>
      <w:r w:rsidRPr="001A452C">
        <w:rPr>
          <w:rFonts w:ascii="Consolas" w:hAnsi="Consolas"/>
          <w:szCs w:val="28"/>
          <w:lang w:val="en-US"/>
        </w:rPr>
        <w:t>Введите</w:t>
      </w:r>
      <w:proofErr w:type="spellEnd"/>
      <w:r w:rsidRPr="001A452C">
        <w:rPr>
          <w:rFonts w:ascii="Consolas" w:hAnsi="Consolas"/>
          <w:szCs w:val="28"/>
          <w:lang w:val="en-US"/>
        </w:rPr>
        <w:t xml:space="preserve"> </w:t>
      </w:r>
      <w:proofErr w:type="spellStart"/>
      <w:r w:rsidRPr="001A452C">
        <w:rPr>
          <w:rFonts w:ascii="Consolas" w:hAnsi="Consolas"/>
          <w:szCs w:val="28"/>
          <w:lang w:val="en-US"/>
        </w:rPr>
        <w:t>текст</w:t>
      </w:r>
      <w:proofErr w:type="spellEnd"/>
      <w:r w:rsidRPr="001A452C">
        <w:rPr>
          <w:rFonts w:ascii="Consolas" w:hAnsi="Consolas"/>
          <w:szCs w:val="28"/>
          <w:lang w:val="en-US"/>
        </w:rPr>
        <w:t>:</w:t>
      </w:r>
    </w:p>
    <w:p w:rsidR="001A452C" w:rsidRPr="001A452C" w:rsidRDefault="001A452C" w:rsidP="001A452C">
      <w:pPr>
        <w:spacing w:line="259" w:lineRule="auto"/>
        <w:jc w:val="both"/>
        <w:rPr>
          <w:rFonts w:ascii="Consolas" w:hAnsi="Consolas"/>
          <w:szCs w:val="28"/>
          <w:lang w:val="en-US"/>
        </w:rPr>
      </w:pPr>
      <w:r w:rsidRPr="001A452C">
        <w:rPr>
          <w:rFonts w:ascii="Consolas" w:hAnsi="Consolas"/>
          <w:szCs w:val="28"/>
          <w:lang w:val="en-US"/>
        </w:rPr>
        <w:t xml:space="preserve">Ann not </w:t>
      </w:r>
      <w:proofErr w:type="spellStart"/>
      <w:proofErr w:type="gramStart"/>
      <w:r w:rsidRPr="001A452C">
        <w:rPr>
          <w:rFonts w:ascii="Consolas" w:hAnsi="Consolas"/>
          <w:szCs w:val="28"/>
          <w:lang w:val="en-US"/>
        </w:rPr>
        <w:t>gotta</w:t>
      </w:r>
      <w:proofErr w:type="spellEnd"/>
      <w:proofErr w:type="gramEnd"/>
      <w:r w:rsidRPr="001A452C">
        <w:rPr>
          <w:rFonts w:ascii="Consolas" w:hAnsi="Consolas"/>
          <w:szCs w:val="28"/>
          <w:lang w:val="en-US"/>
        </w:rPr>
        <w:t xml:space="preserve"> go</w:t>
      </w:r>
    </w:p>
    <w:p w:rsidR="00CC35A1" w:rsidRDefault="001A452C" w:rsidP="001A452C">
      <w:pPr>
        <w:spacing w:line="259" w:lineRule="auto"/>
        <w:jc w:val="both"/>
        <w:rPr>
          <w:rFonts w:ascii="Consolas" w:hAnsi="Consolas"/>
          <w:szCs w:val="28"/>
          <w:lang w:val="en-US"/>
        </w:rPr>
      </w:pPr>
      <w:proofErr w:type="spellStart"/>
      <w:r w:rsidRPr="001A452C">
        <w:rPr>
          <w:rFonts w:ascii="Consolas" w:hAnsi="Consolas"/>
          <w:szCs w:val="28"/>
          <w:lang w:val="en-US"/>
        </w:rPr>
        <w:t>Буквы</w:t>
      </w:r>
      <w:proofErr w:type="spellEnd"/>
      <w:r w:rsidRPr="001A452C">
        <w:rPr>
          <w:rFonts w:ascii="Consolas" w:hAnsi="Consolas"/>
          <w:szCs w:val="28"/>
          <w:lang w:val="en-US"/>
        </w:rPr>
        <w:t xml:space="preserve">, </w:t>
      </w:r>
      <w:proofErr w:type="spellStart"/>
      <w:r w:rsidRPr="001A452C">
        <w:rPr>
          <w:rFonts w:ascii="Consolas" w:hAnsi="Consolas"/>
          <w:szCs w:val="28"/>
          <w:lang w:val="en-US"/>
        </w:rPr>
        <w:t>встречающиеся</w:t>
      </w:r>
      <w:proofErr w:type="spellEnd"/>
      <w:r w:rsidRPr="001A452C">
        <w:rPr>
          <w:rFonts w:ascii="Consolas" w:hAnsi="Consolas"/>
          <w:szCs w:val="28"/>
          <w:lang w:val="en-US"/>
        </w:rPr>
        <w:t xml:space="preserve"> 1 </w:t>
      </w:r>
      <w:proofErr w:type="spellStart"/>
      <w:r w:rsidRPr="001A452C">
        <w:rPr>
          <w:rFonts w:ascii="Consolas" w:hAnsi="Consolas"/>
          <w:szCs w:val="28"/>
          <w:lang w:val="en-US"/>
        </w:rPr>
        <w:t>раз</w:t>
      </w:r>
      <w:proofErr w:type="spellEnd"/>
      <w:r w:rsidRPr="001A452C">
        <w:rPr>
          <w:rFonts w:ascii="Consolas" w:hAnsi="Consolas"/>
          <w:szCs w:val="28"/>
          <w:lang w:val="en-US"/>
        </w:rPr>
        <w:t>:</w:t>
      </w:r>
    </w:p>
    <w:p w:rsidR="001A452C" w:rsidRDefault="001A452C" w:rsidP="001A452C">
      <w:pPr>
        <w:spacing w:line="259" w:lineRule="auto"/>
        <w:jc w:val="both"/>
        <w:rPr>
          <w:rFonts w:ascii="Consolas" w:hAnsi="Consolas"/>
          <w:szCs w:val="28"/>
          <w:lang w:val="en-US"/>
        </w:rPr>
      </w:pPr>
    </w:p>
    <w:p w:rsidR="001A452C" w:rsidRDefault="001A452C" w:rsidP="001A452C">
      <w:pPr>
        <w:spacing w:line="259" w:lineRule="auto"/>
        <w:jc w:val="both"/>
        <w:rPr>
          <w:rFonts w:ascii="Consolas" w:hAnsi="Consolas"/>
          <w:szCs w:val="28"/>
          <w:lang w:val="en-US"/>
        </w:rPr>
      </w:pPr>
    </w:p>
    <w:p w:rsidR="005A1981" w:rsidRDefault="009371A8" w:rsidP="009371A8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Задача </w:t>
      </w:r>
      <w:r w:rsidRPr="00DB3ECF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4</w:t>
      </w:r>
    </w:p>
    <w:p w:rsidR="009371A8" w:rsidRDefault="00747D73" w:rsidP="00747D73">
      <w:pPr>
        <w:spacing w:after="160" w:line="259" w:lineRule="auto"/>
        <w:ind w:firstLine="708"/>
        <w:jc w:val="both"/>
        <w:rPr>
          <w:sz w:val="28"/>
          <w:szCs w:val="28"/>
        </w:rPr>
      </w:pPr>
      <w:r w:rsidRPr="00747D73">
        <w:rPr>
          <w:sz w:val="28"/>
          <w:szCs w:val="28"/>
        </w:rPr>
        <w:t>Распечатать те слова, в которых либо буквы упорядочены по алфавиту, либо каждая буква входит в слово не менее двух раз (т.е. слова типа BEER, ABBA).</w:t>
      </w:r>
    </w:p>
    <w:p w:rsidR="002A0666" w:rsidRDefault="002A0666" w:rsidP="002A0666">
      <w:pPr>
        <w:spacing w:after="160" w:line="259" w:lineRule="auto"/>
        <w:jc w:val="both"/>
        <w:rPr>
          <w:sz w:val="28"/>
          <w:szCs w:val="28"/>
        </w:rPr>
      </w:pPr>
    </w:p>
    <w:p w:rsidR="002A0666" w:rsidRDefault="00F5616B" w:rsidP="002A0666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F5616B" w:rsidRDefault="00F5616B" w:rsidP="002A0666">
      <w:pPr>
        <w:spacing w:after="160" w:line="259" w:lineRule="auto"/>
        <w:jc w:val="both"/>
        <w:rPr>
          <w:b/>
          <w:sz w:val="28"/>
          <w:szCs w:val="28"/>
          <w:lang w:val="en-US"/>
        </w:rPr>
      </w:pPr>
    </w:p>
    <w:p w:rsidR="00F5616B" w:rsidRDefault="00C422FA" w:rsidP="002A0666">
      <w:pPr>
        <w:spacing w:after="160" w:line="259" w:lineRule="auto"/>
        <w:jc w:val="both"/>
      </w:pPr>
      <w:r>
        <w:object w:dxaOrig="8448" w:dyaOrig="10992">
          <v:shape id="_x0000_i1047" type="#_x0000_t75" style="width:422.25pt;height:549.75pt" o:ole="">
            <v:imagedata r:id="rId51" o:title=""/>
          </v:shape>
          <o:OLEObject Type="Embed" ProgID="Visio.Drawing.15" ShapeID="_x0000_i1047" DrawAspect="Content" ObjectID="_1666119669" r:id="rId52"/>
        </w:object>
      </w:r>
    </w:p>
    <w:p w:rsidR="00C75A2F" w:rsidRDefault="00843CCB" w:rsidP="002A0666">
      <w:pPr>
        <w:spacing w:after="160" w:line="259" w:lineRule="auto"/>
        <w:jc w:val="both"/>
      </w:pPr>
      <w:r>
        <w:object w:dxaOrig="7104" w:dyaOrig="14100">
          <v:shape id="_x0000_i1048" type="#_x0000_t75" style="width:355.5pt;height:705pt" o:ole="">
            <v:imagedata r:id="rId53" o:title=""/>
          </v:shape>
          <o:OLEObject Type="Embed" ProgID="Visio.Drawing.15" ShapeID="_x0000_i1048" DrawAspect="Content" ObjectID="_1666119670" r:id="rId54"/>
        </w:object>
      </w:r>
    </w:p>
    <w:p w:rsidR="00A92A7F" w:rsidRDefault="00A75F97" w:rsidP="00A75F97">
      <w:pPr>
        <w:spacing w:after="160" w:line="259" w:lineRule="auto"/>
        <w:ind w:left="1416"/>
        <w:jc w:val="both"/>
      </w:pPr>
      <w:r>
        <w:rPr>
          <w:lang w:val="en-US"/>
        </w:rPr>
        <w:lastRenderedPageBreak/>
        <w:t xml:space="preserve">   </w:t>
      </w:r>
      <w:r w:rsidR="005941EE">
        <w:rPr>
          <w:lang w:val="en-US"/>
        </w:rPr>
        <w:t xml:space="preserve">  </w:t>
      </w:r>
      <w:r w:rsidR="00F52AED">
        <w:object w:dxaOrig="5832" w:dyaOrig="12791">
          <v:shape id="_x0000_i1049" type="#_x0000_t75" style="width:291.75pt;height:639.75pt" o:ole="">
            <v:imagedata r:id="rId55" o:title=""/>
          </v:shape>
          <o:OLEObject Type="Embed" ProgID="Visio.Drawing.15" ShapeID="_x0000_i1049" DrawAspect="Content" ObjectID="_1666119671" r:id="rId56"/>
        </w:object>
      </w:r>
    </w:p>
    <w:p w:rsidR="001F1427" w:rsidRDefault="001F1427" w:rsidP="002A0666">
      <w:pPr>
        <w:spacing w:after="160" w:line="259" w:lineRule="auto"/>
        <w:jc w:val="both"/>
      </w:pPr>
    </w:p>
    <w:p w:rsidR="001F1427" w:rsidRDefault="001F1427" w:rsidP="002A0666">
      <w:pPr>
        <w:spacing w:after="160" w:line="259" w:lineRule="auto"/>
        <w:jc w:val="both"/>
      </w:pPr>
    </w:p>
    <w:p w:rsidR="001F1427" w:rsidRDefault="001F1427" w:rsidP="002A0666">
      <w:pPr>
        <w:spacing w:after="160" w:line="259" w:lineRule="auto"/>
        <w:jc w:val="both"/>
      </w:pPr>
    </w:p>
    <w:p w:rsidR="00C62E8B" w:rsidRDefault="00F3605C" w:rsidP="00D7102C">
      <w:pPr>
        <w:spacing w:after="160" w:line="259" w:lineRule="auto"/>
        <w:ind w:left="2124"/>
        <w:jc w:val="both"/>
      </w:pPr>
      <w:r>
        <w:rPr>
          <w:lang w:val="en-US"/>
        </w:rPr>
        <w:lastRenderedPageBreak/>
        <w:t xml:space="preserve">           </w:t>
      </w:r>
      <w:r w:rsidR="00E74501">
        <w:object w:dxaOrig="4272" w:dyaOrig="14496">
          <v:shape id="_x0000_i1053" type="#_x0000_t75" style="width:213.75pt;height:724.5pt" o:ole="">
            <v:imagedata r:id="rId57" o:title=""/>
          </v:shape>
          <o:OLEObject Type="Embed" ProgID="Visio.Drawing.15" ShapeID="_x0000_i1053" DrawAspect="Content" ObjectID="_1666119672" r:id="rId58"/>
        </w:object>
      </w:r>
    </w:p>
    <w:p w:rsidR="00C62E8B" w:rsidRDefault="004122E5" w:rsidP="002A0666">
      <w:pPr>
        <w:spacing w:after="160" w:line="259" w:lineRule="auto"/>
        <w:jc w:val="both"/>
      </w:pPr>
      <w:r>
        <w:object w:dxaOrig="7067" w:dyaOrig="11820">
          <v:shape id="_x0000_i1050" type="#_x0000_t75" style="width:353.25pt;height:591pt" o:ole="">
            <v:imagedata r:id="rId59" o:title=""/>
          </v:shape>
          <o:OLEObject Type="Embed" ProgID="Visio.Drawing.15" ShapeID="_x0000_i1050" DrawAspect="Content" ObjectID="_1666119673" r:id="rId60"/>
        </w:object>
      </w:r>
    </w:p>
    <w:p w:rsidR="004B138A" w:rsidRDefault="004B138A" w:rsidP="002A0666">
      <w:pPr>
        <w:spacing w:after="160" w:line="259" w:lineRule="auto"/>
        <w:jc w:val="both"/>
      </w:pPr>
    </w:p>
    <w:p w:rsidR="004B138A" w:rsidRDefault="004B138A" w:rsidP="002A0666">
      <w:pPr>
        <w:spacing w:after="160" w:line="259" w:lineRule="auto"/>
        <w:jc w:val="both"/>
      </w:pPr>
    </w:p>
    <w:p w:rsidR="004B138A" w:rsidRDefault="004B138A" w:rsidP="002A0666">
      <w:pPr>
        <w:spacing w:after="160" w:line="259" w:lineRule="auto"/>
        <w:jc w:val="both"/>
      </w:pPr>
    </w:p>
    <w:p w:rsidR="004B138A" w:rsidRDefault="004B138A" w:rsidP="002A0666">
      <w:pPr>
        <w:spacing w:after="160" w:line="259" w:lineRule="auto"/>
        <w:jc w:val="both"/>
      </w:pPr>
    </w:p>
    <w:p w:rsidR="004B138A" w:rsidRDefault="004B138A" w:rsidP="002A0666">
      <w:pPr>
        <w:spacing w:after="160" w:line="259" w:lineRule="auto"/>
        <w:jc w:val="both"/>
      </w:pPr>
    </w:p>
    <w:p w:rsidR="004B138A" w:rsidRDefault="00A41B2E" w:rsidP="00A41B2E">
      <w:pPr>
        <w:spacing w:after="160" w:line="259" w:lineRule="auto"/>
        <w:ind w:left="1416"/>
        <w:jc w:val="both"/>
      </w:pPr>
      <w:r>
        <w:rPr>
          <w:lang w:val="en-US"/>
        </w:rPr>
        <w:lastRenderedPageBreak/>
        <w:t xml:space="preserve">      </w:t>
      </w:r>
      <w:r w:rsidR="00915959">
        <w:object w:dxaOrig="5892" w:dyaOrig="13092">
          <v:shape id="_x0000_i1051" type="#_x0000_t75" style="width:294.75pt;height:654.75pt" o:ole="">
            <v:imagedata r:id="rId61" o:title=""/>
          </v:shape>
          <o:OLEObject Type="Embed" ProgID="Visio.Drawing.15" ShapeID="_x0000_i1051" DrawAspect="Content" ObjectID="_1666119674" r:id="rId62"/>
        </w:object>
      </w:r>
    </w:p>
    <w:p w:rsidR="005C2B0B" w:rsidRDefault="005C2B0B" w:rsidP="002A0666">
      <w:pPr>
        <w:spacing w:after="160" w:line="259" w:lineRule="auto"/>
        <w:jc w:val="both"/>
      </w:pPr>
    </w:p>
    <w:p w:rsidR="005C2B0B" w:rsidRDefault="005C2B0B" w:rsidP="002A0666">
      <w:pPr>
        <w:spacing w:after="160" w:line="259" w:lineRule="auto"/>
        <w:jc w:val="both"/>
      </w:pPr>
    </w:p>
    <w:p w:rsidR="005C2B0B" w:rsidRDefault="00BD693A" w:rsidP="00BD693A">
      <w:pPr>
        <w:spacing w:after="160" w:line="259" w:lineRule="auto"/>
        <w:jc w:val="both"/>
      </w:pPr>
      <w:r>
        <w:rPr>
          <w:lang w:val="en-US"/>
        </w:rPr>
        <w:lastRenderedPageBreak/>
        <w:t xml:space="preserve">          </w:t>
      </w:r>
      <w:r w:rsidR="00633B64">
        <w:object w:dxaOrig="5376" w:dyaOrig="11712">
          <v:shape id="_x0000_i1052" type="#_x0000_t75" style="width:268.5pt;height:585.75pt" o:ole="">
            <v:imagedata r:id="rId63" o:title=""/>
          </v:shape>
          <o:OLEObject Type="Embed" ProgID="Visio.Drawing.15" ShapeID="_x0000_i1052" DrawAspect="Content" ObjectID="_1666119675" r:id="rId64"/>
        </w:object>
      </w:r>
    </w:p>
    <w:p w:rsidR="003D13F7" w:rsidRDefault="003D13F7" w:rsidP="00BD693A">
      <w:pPr>
        <w:spacing w:after="160" w:line="259" w:lineRule="auto"/>
        <w:jc w:val="both"/>
        <w:rPr>
          <w:b/>
          <w:sz w:val="28"/>
          <w:szCs w:val="28"/>
        </w:rPr>
      </w:pPr>
    </w:p>
    <w:p w:rsidR="003D13F7" w:rsidRDefault="003D13F7" w:rsidP="00BD693A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Листинг</w:t>
      </w:r>
      <w:r>
        <w:rPr>
          <w:b/>
          <w:sz w:val="28"/>
          <w:szCs w:val="28"/>
          <w:lang w:val="en-US"/>
        </w:rPr>
        <w:t>:</w:t>
      </w:r>
    </w:p>
    <w:p w:rsidR="00373114" w:rsidRDefault="00373114" w:rsidP="00B8485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lastRenderedPageBreak/>
        <w:t>cons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ALPHALEN = 26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clear(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word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[]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sym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D7102C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D7102C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A31515"/>
          <w:lang w:eastAsia="en-US"/>
        </w:rPr>
        <w:t>текст</w:t>
      </w:r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Text[MAXLEN]{}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cin.getline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Text, MAXLEN, </w:t>
      </w:r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Text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Word[MAXLEN]{}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w = 0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Letters[MAXLEN]{}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l = 0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sorted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[ALPHALEN]{}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D7102C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D7102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D7102C">
        <w:rPr>
          <w:rFonts w:ascii="Courier New" w:eastAsiaTheme="minorHAnsi" w:hAnsi="Courier New" w:cs="Courier New"/>
          <w:color w:val="A31515"/>
          <w:lang w:eastAsia="en-US"/>
        </w:rPr>
        <w:t>Слова, в которых буквы упорядочены по алфавиту"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8080"/>
          <w:lang w:eastAsia="en-US"/>
        </w:rPr>
        <w:t>&lt;&lt;</w:t>
      </w:r>
      <w:proofErr w:type="spellStart"/>
      <w:r w:rsidRPr="00D7102C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D7102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D7102C">
        <w:rPr>
          <w:rFonts w:ascii="Courier New" w:eastAsiaTheme="minorHAnsi" w:hAnsi="Courier New" w:cs="Courier New"/>
          <w:color w:val="A31515"/>
          <w:lang w:eastAsia="en-US"/>
        </w:rPr>
        <w:t>или каждая буква встречается больше раза: "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- 1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salnum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Text[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]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Word[w] = Text[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]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salpha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[w]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(Letters,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[w]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&amp;</w:t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&amp; !</w:t>
      </w:r>
      <w:proofErr w:type="spellStart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,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ord[w])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] =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[w]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l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Letters[l] = </w:t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ord[w]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l != 0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Letters[l - 1] &gt; Letters[l]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orted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salnum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Text[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+ 1]) &amp;&amp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) != 0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allmorethan1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(Letters)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, Letters[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]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allmorethan1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sorted || allmorethan1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Word </w:t>
      </w:r>
      <w:r w:rsidRPr="00D7102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A31515"/>
          <w:lang w:val="en-US" w:eastAsia="en-US"/>
        </w:rPr>
        <w:t>" "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orted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clear(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ord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w = 0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clear(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etters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l = 0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clear(</w:t>
      </w:r>
      <w:proofErr w:type="spellStart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l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salnum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Text[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- 1]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Word[w] = </w:t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ext[</w:t>
      </w:r>
      <w:proofErr w:type="spellStart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- 1]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salpha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[w]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(Letters,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[w])) &amp;&amp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!</w:t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[w])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] =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Word[w]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Letters[l] = </w:t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tolowe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ord[w]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l != 0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Letters[l - 1] &gt; Letters[l]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orted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allmorethan1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(Letters)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WhiteLis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, Letters[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])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allmorethan1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sorted || allmorethan1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D7102C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D7102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eastAsia="en-US"/>
        </w:rPr>
        <w:t>Word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A31515"/>
          <w:lang w:eastAsia="en-US"/>
        </w:rPr>
        <w:t>" "</w:t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clear(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word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[]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word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+ 1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word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] = {}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symbol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sym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find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strlen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);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str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] == </w:t>
      </w:r>
      <w:proofErr w:type="spellStart"/>
      <w:r w:rsidRPr="00D7102C">
        <w:rPr>
          <w:rFonts w:ascii="Courier New" w:eastAsiaTheme="minorHAnsi" w:hAnsi="Courier New" w:cs="Courier New"/>
          <w:color w:val="808080"/>
          <w:lang w:val="en-US" w:eastAsia="en-US"/>
        </w:rPr>
        <w:t>sym</w:t>
      </w:r>
      <w:proofErr w:type="spell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find</w:t>
      </w:r>
      <w:proofErr w:type="gramEnd"/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D7102C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7102C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D7102C" w:rsidRPr="00D7102C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D7102C">
        <w:rPr>
          <w:rFonts w:ascii="Courier New" w:eastAsiaTheme="minorHAnsi" w:hAnsi="Courier New" w:cs="Courier New"/>
          <w:color w:val="0000FF"/>
          <w:lang w:eastAsia="en-US"/>
        </w:rPr>
        <w:t>return</w:t>
      </w:r>
      <w:proofErr w:type="spellEnd"/>
      <w:r w:rsidRPr="00D7102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D7102C">
        <w:rPr>
          <w:rFonts w:ascii="Courier New" w:eastAsiaTheme="minorHAnsi" w:hAnsi="Courier New" w:cs="Courier New"/>
          <w:color w:val="000000"/>
          <w:lang w:eastAsia="en-US"/>
        </w:rPr>
        <w:t>find</w:t>
      </w:r>
      <w:proofErr w:type="spellEnd"/>
      <w:r w:rsidRPr="00D7102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E42E17" w:rsidRDefault="00D7102C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7102C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346E33" w:rsidRPr="00D7102C" w:rsidRDefault="00346E33" w:rsidP="00D7102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E42E17" w:rsidRDefault="00E42E17" w:rsidP="00E42E17">
      <w:pPr>
        <w:spacing w:after="160" w:line="259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4916BA">
        <w:rPr>
          <w:b/>
          <w:sz w:val="28"/>
          <w:szCs w:val="28"/>
        </w:rPr>
        <w:t>:</w:t>
      </w:r>
    </w:p>
    <w:p w:rsidR="00346E33" w:rsidRPr="00A7687E" w:rsidRDefault="00346E33" w:rsidP="00A7687E">
      <w:pPr>
        <w:spacing w:line="259" w:lineRule="auto"/>
        <w:jc w:val="both"/>
        <w:rPr>
          <w:rFonts w:ascii="Consolas" w:hAnsi="Consolas"/>
          <w:szCs w:val="28"/>
        </w:rPr>
      </w:pPr>
      <w:r w:rsidRPr="00A7687E">
        <w:rPr>
          <w:rFonts w:ascii="Consolas" w:hAnsi="Consolas"/>
          <w:szCs w:val="28"/>
        </w:rPr>
        <w:t>Введите текст:</w:t>
      </w:r>
    </w:p>
    <w:p w:rsidR="00346E33" w:rsidRPr="00A7687E" w:rsidRDefault="00346E33" w:rsidP="00A7687E">
      <w:pPr>
        <w:spacing w:line="259" w:lineRule="auto"/>
        <w:jc w:val="both"/>
        <w:rPr>
          <w:rFonts w:ascii="Consolas" w:hAnsi="Consolas"/>
          <w:szCs w:val="28"/>
        </w:rPr>
      </w:pPr>
      <w:proofErr w:type="gramStart"/>
      <w:r w:rsidRPr="00A7687E">
        <w:rPr>
          <w:rFonts w:ascii="Consolas" w:hAnsi="Consolas"/>
          <w:szCs w:val="28"/>
          <w:lang w:val="en-US"/>
        </w:rPr>
        <w:t>ant</w:t>
      </w:r>
      <w:proofErr w:type="gramEnd"/>
      <w:r w:rsidRPr="00A7687E">
        <w:rPr>
          <w:rFonts w:ascii="Consolas" w:hAnsi="Consolas"/>
          <w:szCs w:val="28"/>
        </w:rPr>
        <w:t xml:space="preserve"> </w:t>
      </w:r>
      <w:r w:rsidRPr="00A7687E">
        <w:rPr>
          <w:rFonts w:ascii="Consolas" w:hAnsi="Consolas"/>
          <w:szCs w:val="28"/>
          <w:lang w:val="en-US"/>
        </w:rPr>
        <w:t>yoyo</w:t>
      </w:r>
      <w:r w:rsidRPr="00A7687E">
        <w:rPr>
          <w:rFonts w:ascii="Consolas" w:hAnsi="Consolas"/>
          <w:szCs w:val="28"/>
        </w:rPr>
        <w:t xml:space="preserve"> </w:t>
      </w:r>
      <w:r w:rsidRPr="00A7687E">
        <w:rPr>
          <w:rFonts w:ascii="Consolas" w:hAnsi="Consolas"/>
          <w:szCs w:val="28"/>
          <w:lang w:val="en-US"/>
        </w:rPr>
        <w:t>code</w:t>
      </w:r>
      <w:r w:rsidRPr="00A7687E">
        <w:rPr>
          <w:rFonts w:ascii="Consolas" w:hAnsi="Consolas"/>
          <w:szCs w:val="28"/>
        </w:rPr>
        <w:t xml:space="preserve"> </w:t>
      </w:r>
      <w:r w:rsidRPr="00A7687E">
        <w:rPr>
          <w:rFonts w:ascii="Consolas" w:hAnsi="Consolas"/>
          <w:szCs w:val="28"/>
          <w:lang w:val="en-US"/>
        </w:rPr>
        <w:t>Ann</w:t>
      </w:r>
    </w:p>
    <w:p w:rsidR="00346E33" w:rsidRPr="00A7687E" w:rsidRDefault="00346E33" w:rsidP="00A7687E">
      <w:pPr>
        <w:spacing w:line="259" w:lineRule="auto"/>
        <w:jc w:val="both"/>
        <w:rPr>
          <w:rFonts w:ascii="Consolas" w:hAnsi="Consolas"/>
          <w:szCs w:val="28"/>
        </w:rPr>
      </w:pPr>
      <w:r w:rsidRPr="00A7687E">
        <w:rPr>
          <w:rFonts w:ascii="Consolas" w:hAnsi="Consolas"/>
          <w:szCs w:val="28"/>
        </w:rPr>
        <w:t>Слова, в которых буквы упорядочены по алфавиту</w:t>
      </w:r>
    </w:p>
    <w:p w:rsidR="00346E33" w:rsidRPr="00A7687E" w:rsidRDefault="00346E33" w:rsidP="00A7687E">
      <w:pPr>
        <w:spacing w:line="259" w:lineRule="auto"/>
        <w:jc w:val="both"/>
        <w:rPr>
          <w:rFonts w:ascii="Consolas" w:hAnsi="Consolas"/>
          <w:szCs w:val="28"/>
        </w:rPr>
      </w:pPr>
      <w:r w:rsidRPr="00A7687E">
        <w:rPr>
          <w:rFonts w:ascii="Consolas" w:hAnsi="Consolas"/>
          <w:szCs w:val="28"/>
        </w:rPr>
        <w:t>или каждая буква встречается больше раза:</w:t>
      </w:r>
    </w:p>
    <w:p w:rsidR="00E42E17" w:rsidRDefault="00346E33" w:rsidP="00A7687E">
      <w:pPr>
        <w:spacing w:line="259" w:lineRule="auto"/>
        <w:jc w:val="both"/>
        <w:rPr>
          <w:rFonts w:ascii="Consolas" w:hAnsi="Consolas"/>
          <w:szCs w:val="28"/>
          <w:lang w:val="en-US"/>
        </w:rPr>
      </w:pPr>
      <w:proofErr w:type="gramStart"/>
      <w:r w:rsidRPr="00A7687E">
        <w:rPr>
          <w:rFonts w:ascii="Consolas" w:hAnsi="Consolas"/>
          <w:szCs w:val="28"/>
          <w:lang w:val="en-US"/>
        </w:rPr>
        <w:t>ant</w:t>
      </w:r>
      <w:proofErr w:type="gramEnd"/>
      <w:r w:rsidRPr="00A7687E">
        <w:rPr>
          <w:rFonts w:ascii="Consolas" w:hAnsi="Consolas"/>
          <w:szCs w:val="28"/>
          <w:lang w:val="en-US"/>
        </w:rPr>
        <w:t xml:space="preserve"> yoyo Ann</w:t>
      </w:r>
    </w:p>
    <w:p w:rsidR="00C41BF3" w:rsidRDefault="00C41BF3" w:rsidP="00A7687E">
      <w:pPr>
        <w:spacing w:line="259" w:lineRule="auto"/>
        <w:jc w:val="both"/>
        <w:rPr>
          <w:rFonts w:ascii="Consolas" w:hAnsi="Consolas"/>
          <w:szCs w:val="28"/>
          <w:lang w:val="en-US"/>
        </w:rPr>
      </w:pPr>
    </w:p>
    <w:p w:rsidR="00C41BF3" w:rsidRDefault="00C41BF3" w:rsidP="00A7687E">
      <w:pPr>
        <w:spacing w:line="259" w:lineRule="auto"/>
        <w:jc w:val="both"/>
        <w:rPr>
          <w:rFonts w:ascii="Consolas" w:hAnsi="Consolas"/>
          <w:szCs w:val="28"/>
          <w:lang w:val="en-US"/>
        </w:rPr>
      </w:pPr>
    </w:p>
    <w:p w:rsidR="00C41BF3" w:rsidRPr="002C1EFA" w:rsidRDefault="00B8204D" w:rsidP="00B8204D">
      <w:pPr>
        <w:spacing w:after="160" w:line="259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</w:t>
      </w:r>
      <w:r w:rsidRPr="004916BA">
        <w:rPr>
          <w:b/>
          <w:sz w:val="28"/>
          <w:szCs w:val="28"/>
        </w:rPr>
        <w:t>:</w:t>
      </w:r>
      <w:r w:rsidR="00A43466">
        <w:rPr>
          <w:b/>
          <w:sz w:val="28"/>
          <w:szCs w:val="28"/>
        </w:rPr>
        <w:t xml:space="preserve"> </w:t>
      </w:r>
      <w:r w:rsidR="002C1EFA">
        <w:rPr>
          <w:sz w:val="28"/>
          <w:szCs w:val="28"/>
        </w:rPr>
        <w:t>были получены практические навыки</w:t>
      </w:r>
      <w:r w:rsidR="00E76D1B">
        <w:rPr>
          <w:sz w:val="28"/>
          <w:szCs w:val="28"/>
        </w:rPr>
        <w:t xml:space="preserve"> создания алгоритмов сортировки, создания и ис</w:t>
      </w:r>
      <w:r w:rsidR="00546679">
        <w:rPr>
          <w:sz w:val="28"/>
          <w:szCs w:val="28"/>
        </w:rPr>
        <w:t>пользования собственных функций</w:t>
      </w:r>
      <w:r w:rsidR="00867A93">
        <w:rPr>
          <w:sz w:val="28"/>
          <w:szCs w:val="28"/>
        </w:rPr>
        <w:t>, обработки двумерных массивов и строк.</w:t>
      </w:r>
      <w:bookmarkStart w:id="0" w:name="_GoBack"/>
      <w:bookmarkEnd w:id="0"/>
    </w:p>
    <w:sectPr w:rsidR="00C41BF3" w:rsidRPr="002C1EFA" w:rsidSect="00AE2F19">
      <w:footerReference w:type="default" r:id="rId6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058C" w:rsidRDefault="0008058C" w:rsidP="00AE2F19">
      <w:r>
        <w:separator/>
      </w:r>
    </w:p>
  </w:endnote>
  <w:endnote w:type="continuationSeparator" w:id="0">
    <w:p w:rsidR="0008058C" w:rsidRDefault="0008058C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6913241"/>
      <w:docPartObj>
        <w:docPartGallery w:val="Page Numbers (Bottom of Page)"/>
        <w:docPartUnique/>
      </w:docPartObj>
    </w:sdtPr>
    <w:sdtEndPr/>
    <w:sdtContent>
      <w:p w:rsidR="00AE2F19" w:rsidRDefault="00AE2F19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7A93">
          <w:rPr>
            <w:noProof/>
          </w:rPr>
          <w:t>43</w:t>
        </w:r>
        <w:r>
          <w:fldChar w:fldCharType="end"/>
        </w:r>
      </w:p>
    </w:sdtContent>
  </w:sdt>
  <w:p w:rsidR="00AE2F19" w:rsidRDefault="00AE2F19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058C" w:rsidRDefault="0008058C" w:rsidP="00AE2F19">
      <w:r>
        <w:separator/>
      </w:r>
    </w:p>
  </w:footnote>
  <w:footnote w:type="continuationSeparator" w:id="0">
    <w:p w:rsidR="0008058C" w:rsidRDefault="0008058C" w:rsidP="00AE2F1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8FE"/>
    <w:rsid w:val="00003CBE"/>
    <w:rsid w:val="00005870"/>
    <w:rsid w:val="00005A38"/>
    <w:rsid w:val="00005C18"/>
    <w:rsid w:val="000078CA"/>
    <w:rsid w:val="00010AAC"/>
    <w:rsid w:val="00011CDC"/>
    <w:rsid w:val="00012E1F"/>
    <w:rsid w:val="00013951"/>
    <w:rsid w:val="0001617A"/>
    <w:rsid w:val="000161D5"/>
    <w:rsid w:val="00022F59"/>
    <w:rsid w:val="0003167D"/>
    <w:rsid w:val="00032A10"/>
    <w:rsid w:val="00034F2E"/>
    <w:rsid w:val="00036CF3"/>
    <w:rsid w:val="00040699"/>
    <w:rsid w:val="00042ED2"/>
    <w:rsid w:val="000478EB"/>
    <w:rsid w:val="00052D1D"/>
    <w:rsid w:val="0005321B"/>
    <w:rsid w:val="00057E36"/>
    <w:rsid w:val="00066ABD"/>
    <w:rsid w:val="00071758"/>
    <w:rsid w:val="00071E37"/>
    <w:rsid w:val="00072429"/>
    <w:rsid w:val="00072A4D"/>
    <w:rsid w:val="0007587B"/>
    <w:rsid w:val="00077595"/>
    <w:rsid w:val="0008058C"/>
    <w:rsid w:val="000814FA"/>
    <w:rsid w:val="00081CEC"/>
    <w:rsid w:val="00085188"/>
    <w:rsid w:val="00085697"/>
    <w:rsid w:val="000906BB"/>
    <w:rsid w:val="000912A8"/>
    <w:rsid w:val="000A3B56"/>
    <w:rsid w:val="000A64E0"/>
    <w:rsid w:val="000A792C"/>
    <w:rsid w:val="000B1032"/>
    <w:rsid w:val="000B2D25"/>
    <w:rsid w:val="000B34A1"/>
    <w:rsid w:val="000B428E"/>
    <w:rsid w:val="000B765B"/>
    <w:rsid w:val="000C2B45"/>
    <w:rsid w:val="000C2FA5"/>
    <w:rsid w:val="000C415C"/>
    <w:rsid w:val="000C5345"/>
    <w:rsid w:val="000D0660"/>
    <w:rsid w:val="000D0888"/>
    <w:rsid w:val="000D205F"/>
    <w:rsid w:val="000D42BC"/>
    <w:rsid w:val="000D43CB"/>
    <w:rsid w:val="000D4F32"/>
    <w:rsid w:val="000D55D5"/>
    <w:rsid w:val="000F15AB"/>
    <w:rsid w:val="00104AAC"/>
    <w:rsid w:val="00106A1D"/>
    <w:rsid w:val="00112E1B"/>
    <w:rsid w:val="00115756"/>
    <w:rsid w:val="00115AB1"/>
    <w:rsid w:val="001232A7"/>
    <w:rsid w:val="00124E3A"/>
    <w:rsid w:val="00125AE5"/>
    <w:rsid w:val="00125C77"/>
    <w:rsid w:val="00131A57"/>
    <w:rsid w:val="00132AC5"/>
    <w:rsid w:val="00133232"/>
    <w:rsid w:val="00135CBC"/>
    <w:rsid w:val="00136570"/>
    <w:rsid w:val="00141118"/>
    <w:rsid w:val="00143275"/>
    <w:rsid w:val="00143AE5"/>
    <w:rsid w:val="00151FD0"/>
    <w:rsid w:val="00153ADE"/>
    <w:rsid w:val="00153CC2"/>
    <w:rsid w:val="0015686F"/>
    <w:rsid w:val="00162042"/>
    <w:rsid w:val="00163DBC"/>
    <w:rsid w:val="0016446E"/>
    <w:rsid w:val="00167799"/>
    <w:rsid w:val="0017169A"/>
    <w:rsid w:val="00171950"/>
    <w:rsid w:val="00175757"/>
    <w:rsid w:val="00182379"/>
    <w:rsid w:val="00182CCA"/>
    <w:rsid w:val="001836C4"/>
    <w:rsid w:val="001845AC"/>
    <w:rsid w:val="00184E1D"/>
    <w:rsid w:val="00187604"/>
    <w:rsid w:val="001900CD"/>
    <w:rsid w:val="00190875"/>
    <w:rsid w:val="00191E22"/>
    <w:rsid w:val="00196FAD"/>
    <w:rsid w:val="00197CAE"/>
    <w:rsid w:val="001A094E"/>
    <w:rsid w:val="001A2569"/>
    <w:rsid w:val="001A2654"/>
    <w:rsid w:val="001A452C"/>
    <w:rsid w:val="001A4687"/>
    <w:rsid w:val="001A5790"/>
    <w:rsid w:val="001B70CC"/>
    <w:rsid w:val="001B7AC7"/>
    <w:rsid w:val="001C364B"/>
    <w:rsid w:val="001C6822"/>
    <w:rsid w:val="001C7BC0"/>
    <w:rsid w:val="001D055E"/>
    <w:rsid w:val="001D6381"/>
    <w:rsid w:val="001D7367"/>
    <w:rsid w:val="001E2252"/>
    <w:rsid w:val="001E2406"/>
    <w:rsid w:val="001E2CE4"/>
    <w:rsid w:val="001F1427"/>
    <w:rsid w:val="001F4D07"/>
    <w:rsid w:val="001F6F82"/>
    <w:rsid w:val="00200CCA"/>
    <w:rsid w:val="00201527"/>
    <w:rsid w:val="0020265F"/>
    <w:rsid w:val="00202C4C"/>
    <w:rsid w:val="00205128"/>
    <w:rsid w:val="00205D02"/>
    <w:rsid w:val="0020703A"/>
    <w:rsid w:val="00221768"/>
    <w:rsid w:val="002225CF"/>
    <w:rsid w:val="002234BD"/>
    <w:rsid w:val="00223530"/>
    <w:rsid w:val="00227E93"/>
    <w:rsid w:val="0023048F"/>
    <w:rsid w:val="00234030"/>
    <w:rsid w:val="002340E8"/>
    <w:rsid w:val="00241E5D"/>
    <w:rsid w:val="00243E0B"/>
    <w:rsid w:val="0025397A"/>
    <w:rsid w:val="00256E17"/>
    <w:rsid w:val="0025713B"/>
    <w:rsid w:val="002600D8"/>
    <w:rsid w:val="002671B4"/>
    <w:rsid w:val="00267DE4"/>
    <w:rsid w:val="0027109C"/>
    <w:rsid w:val="00272211"/>
    <w:rsid w:val="0027402D"/>
    <w:rsid w:val="00274EDC"/>
    <w:rsid w:val="00276F1A"/>
    <w:rsid w:val="00280272"/>
    <w:rsid w:val="00281A83"/>
    <w:rsid w:val="00281FCE"/>
    <w:rsid w:val="00282C4F"/>
    <w:rsid w:val="0028734B"/>
    <w:rsid w:val="002904C4"/>
    <w:rsid w:val="00292C77"/>
    <w:rsid w:val="0029401C"/>
    <w:rsid w:val="0029433D"/>
    <w:rsid w:val="00294F00"/>
    <w:rsid w:val="002959F8"/>
    <w:rsid w:val="002972E2"/>
    <w:rsid w:val="002A0666"/>
    <w:rsid w:val="002A2AF4"/>
    <w:rsid w:val="002A3A7F"/>
    <w:rsid w:val="002B2CA6"/>
    <w:rsid w:val="002B3C25"/>
    <w:rsid w:val="002B51AF"/>
    <w:rsid w:val="002B7483"/>
    <w:rsid w:val="002C0B12"/>
    <w:rsid w:val="002C0B36"/>
    <w:rsid w:val="002C0DDA"/>
    <w:rsid w:val="002C1EFA"/>
    <w:rsid w:val="002C2F25"/>
    <w:rsid w:val="002C6518"/>
    <w:rsid w:val="002D6677"/>
    <w:rsid w:val="002D6CD6"/>
    <w:rsid w:val="002D7787"/>
    <w:rsid w:val="002D7BA0"/>
    <w:rsid w:val="002E262D"/>
    <w:rsid w:val="002E487D"/>
    <w:rsid w:val="002F2A84"/>
    <w:rsid w:val="002F5506"/>
    <w:rsid w:val="002F7135"/>
    <w:rsid w:val="002F7C2A"/>
    <w:rsid w:val="00300F81"/>
    <w:rsid w:val="00303D3B"/>
    <w:rsid w:val="00304280"/>
    <w:rsid w:val="00307929"/>
    <w:rsid w:val="00307D27"/>
    <w:rsid w:val="003108D8"/>
    <w:rsid w:val="00310C99"/>
    <w:rsid w:val="00312646"/>
    <w:rsid w:val="00313FC5"/>
    <w:rsid w:val="003158B8"/>
    <w:rsid w:val="00315A6E"/>
    <w:rsid w:val="00321323"/>
    <w:rsid w:val="00321431"/>
    <w:rsid w:val="003216D5"/>
    <w:rsid w:val="00324F91"/>
    <w:rsid w:val="00325BA6"/>
    <w:rsid w:val="00326B15"/>
    <w:rsid w:val="00327ACC"/>
    <w:rsid w:val="00331007"/>
    <w:rsid w:val="003355D3"/>
    <w:rsid w:val="00343FEC"/>
    <w:rsid w:val="00345DA4"/>
    <w:rsid w:val="003467B0"/>
    <w:rsid w:val="00346E33"/>
    <w:rsid w:val="0034737B"/>
    <w:rsid w:val="00347680"/>
    <w:rsid w:val="00351A95"/>
    <w:rsid w:val="003564B9"/>
    <w:rsid w:val="00357402"/>
    <w:rsid w:val="00360F54"/>
    <w:rsid w:val="003615F0"/>
    <w:rsid w:val="0036161B"/>
    <w:rsid w:val="003625E2"/>
    <w:rsid w:val="00363A2B"/>
    <w:rsid w:val="00365311"/>
    <w:rsid w:val="003660F4"/>
    <w:rsid w:val="00366641"/>
    <w:rsid w:val="00367381"/>
    <w:rsid w:val="00371F25"/>
    <w:rsid w:val="00373114"/>
    <w:rsid w:val="00380BF3"/>
    <w:rsid w:val="00384DF8"/>
    <w:rsid w:val="00387BA9"/>
    <w:rsid w:val="00390D31"/>
    <w:rsid w:val="0039234D"/>
    <w:rsid w:val="003A0D15"/>
    <w:rsid w:val="003A10F5"/>
    <w:rsid w:val="003A35B4"/>
    <w:rsid w:val="003A7067"/>
    <w:rsid w:val="003B3B99"/>
    <w:rsid w:val="003B57A9"/>
    <w:rsid w:val="003B636B"/>
    <w:rsid w:val="003B64E7"/>
    <w:rsid w:val="003B679A"/>
    <w:rsid w:val="003C0026"/>
    <w:rsid w:val="003C2A49"/>
    <w:rsid w:val="003D01F7"/>
    <w:rsid w:val="003D13F7"/>
    <w:rsid w:val="003D1F95"/>
    <w:rsid w:val="003D3158"/>
    <w:rsid w:val="003D62A7"/>
    <w:rsid w:val="003D6BBD"/>
    <w:rsid w:val="003E1038"/>
    <w:rsid w:val="003E3A79"/>
    <w:rsid w:val="003E4367"/>
    <w:rsid w:val="003E54A4"/>
    <w:rsid w:val="003E6A0A"/>
    <w:rsid w:val="003F33F8"/>
    <w:rsid w:val="003F4AA1"/>
    <w:rsid w:val="003F60A2"/>
    <w:rsid w:val="004122E5"/>
    <w:rsid w:val="004136B3"/>
    <w:rsid w:val="0042122F"/>
    <w:rsid w:val="00425F3F"/>
    <w:rsid w:val="00426DFC"/>
    <w:rsid w:val="00427949"/>
    <w:rsid w:val="004318FE"/>
    <w:rsid w:val="00440E12"/>
    <w:rsid w:val="004410D7"/>
    <w:rsid w:val="004415F1"/>
    <w:rsid w:val="00443BA2"/>
    <w:rsid w:val="00445E24"/>
    <w:rsid w:val="00455914"/>
    <w:rsid w:val="004607E1"/>
    <w:rsid w:val="00461B54"/>
    <w:rsid w:val="004620C7"/>
    <w:rsid w:val="004627C7"/>
    <w:rsid w:val="00464A88"/>
    <w:rsid w:val="00464C44"/>
    <w:rsid w:val="00467497"/>
    <w:rsid w:val="004718E9"/>
    <w:rsid w:val="0047424F"/>
    <w:rsid w:val="00477D7D"/>
    <w:rsid w:val="00485426"/>
    <w:rsid w:val="004902B8"/>
    <w:rsid w:val="0049169C"/>
    <w:rsid w:val="004916BA"/>
    <w:rsid w:val="004931C2"/>
    <w:rsid w:val="004A0598"/>
    <w:rsid w:val="004A28F1"/>
    <w:rsid w:val="004A4508"/>
    <w:rsid w:val="004A7031"/>
    <w:rsid w:val="004B06C3"/>
    <w:rsid w:val="004B138A"/>
    <w:rsid w:val="004C2BCF"/>
    <w:rsid w:val="004C5032"/>
    <w:rsid w:val="004D026A"/>
    <w:rsid w:val="004D03C5"/>
    <w:rsid w:val="004D0B97"/>
    <w:rsid w:val="004D6390"/>
    <w:rsid w:val="004D6C28"/>
    <w:rsid w:val="004E1261"/>
    <w:rsid w:val="004E1BE6"/>
    <w:rsid w:val="004E56B6"/>
    <w:rsid w:val="004E704B"/>
    <w:rsid w:val="004F1596"/>
    <w:rsid w:val="004F3CBA"/>
    <w:rsid w:val="004F4855"/>
    <w:rsid w:val="004F7E75"/>
    <w:rsid w:val="00500FA9"/>
    <w:rsid w:val="005023CE"/>
    <w:rsid w:val="00504A03"/>
    <w:rsid w:val="00506FD3"/>
    <w:rsid w:val="00507A5E"/>
    <w:rsid w:val="00521919"/>
    <w:rsid w:val="005241A5"/>
    <w:rsid w:val="00524923"/>
    <w:rsid w:val="005264D5"/>
    <w:rsid w:val="00527672"/>
    <w:rsid w:val="005317B6"/>
    <w:rsid w:val="005358C0"/>
    <w:rsid w:val="005421F4"/>
    <w:rsid w:val="005431B4"/>
    <w:rsid w:val="0054337B"/>
    <w:rsid w:val="005450A6"/>
    <w:rsid w:val="005453ED"/>
    <w:rsid w:val="00546679"/>
    <w:rsid w:val="005535A1"/>
    <w:rsid w:val="00562C2A"/>
    <w:rsid w:val="00565A42"/>
    <w:rsid w:val="00567657"/>
    <w:rsid w:val="00580240"/>
    <w:rsid w:val="00580537"/>
    <w:rsid w:val="00580BEF"/>
    <w:rsid w:val="0058396F"/>
    <w:rsid w:val="00583A3A"/>
    <w:rsid w:val="00584365"/>
    <w:rsid w:val="00585BEC"/>
    <w:rsid w:val="00591BD2"/>
    <w:rsid w:val="00592B07"/>
    <w:rsid w:val="005931E5"/>
    <w:rsid w:val="005939E0"/>
    <w:rsid w:val="005941EE"/>
    <w:rsid w:val="00594AE8"/>
    <w:rsid w:val="0059509E"/>
    <w:rsid w:val="00596F06"/>
    <w:rsid w:val="005A02C9"/>
    <w:rsid w:val="005A1981"/>
    <w:rsid w:val="005A4595"/>
    <w:rsid w:val="005A4DA3"/>
    <w:rsid w:val="005A7379"/>
    <w:rsid w:val="005C1349"/>
    <w:rsid w:val="005C2B0B"/>
    <w:rsid w:val="005C67EA"/>
    <w:rsid w:val="005C7A9A"/>
    <w:rsid w:val="005D046C"/>
    <w:rsid w:val="005D2F34"/>
    <w:rsid w:val="005D3A1E"/>
    <w:rsid w:val="005D6695"/>
    <w:rsid w:val="005D6F2C"/>
    <w:rsid w:val="005E08E5"/>
    <w:rsid w:val="005E1834"/>
    <w:rsid w:val="005E498A"/>
    <w:rsid w:val="005E67D8"/>
    <w:rsid w:val="005E682E"/>
    <w:rsid w:val="005F01A1"/>
    <w:rsid w:val="005F0DEC"/>
    <w:rsid w:val="005F23C9"/>
    <w:rsid w:val="005F7C82"/>
    <w:rsid w:val="00600317"/>
    <w:rsid w:val="00604340"/>
    <w:rsid w:val="00605F72"/>
    <w:rsid w:val="0060606A"/>
    <w:rsid w:val="006064E5"/>
    <w:rsid w:val="006115E3"/>
    <w:rsid w:val="00616182"/>
    <w:rsid w:val="00617D29"/>
    <w:rsid w:val="00621B38"/>
    <w:rsid w:val="00623718"/>
    <w:rsid w:val="00626DEE"/>
    <w:rsid w:val="00631026"/>
    <w:rsid w:val="006313D2"/>
    <w:rsid w:val="006331D3"/>
    <w:rsid w:val="00633B64"/>
    <w:rsid w:val="006340B5"/>
    <w:rsid w:val="00635AEA"/>
    <w:rsid w:val="00637492"/>
    <w:rsid w:val="0064177E"/>
    <w:rsid w:val="00642722"/>
    <w:rsid w:val="006475D8"/>
    <w:rsid w:val="006510F8"/>
    <w:rsid w:val="006513F3"/>
    <w:rsid w:val="00652A7B"/>
    <w:rsid w:val="00654930"/>
    <w:rsid w:val="006557FB"/>
    <w:rsid w:val="0066153B"/>
    <w:rsid w:val="006630A4"/>
    <w:rsid w:val="006642CD"/>
    <w:rsid w:val="006652FD"/>
    <w:rsid w:val="00667C6C"/>
    <w:rsid w:val="00671CBA"/>
    <w:rsid w:val="00676315"/>
    <w:rsid w:val="00677186"/>
    <w:rsid w:val="00684A65"/>
    <w:rsid w:val="0069310C"/>
    <w:rsid w:val="00694A77"/>
    <w:rsid w:val="00696463"/>
    <w:rsid w:val="006A4C90"/>
    <w:rsid w:val="006A4FDF"/>
    <w:rsid w:val="006A5A14"/>
    <w:rsid w:val="006A7B6C"/>
    <w:rsid w:val="006A7D9E"/>
    <w:rsid w:val="006B0E61"/>
    <w:rsid w:val="006B1845"/>
    <w:rsid w:val="006B1D97"/>
    <w:rsid w:val="006B3A8E"/>
    <w:rsid w:val="006B4F9C"/>
    <w:rsid w:val="006B5D0A"/>
    <w:rsid w:val="006B77A2"/>
    <w:rsid w:val="006C0ADE"/>
    <w:rsid w:val="006C1605"/>
    <w:rsid w:val="006D2F4C"/>
    <w:rsid w:val="006D30FB"/>
    <w:rsid w:val="006D511C"/>
    <w:rsid w:val="006D5873"/>
    <w:rsid w:val="006D72FD"/>
    <w:rsid w:val="006E1BBA"/>
    <w:rsid w:val="006E3940"/>
    <w:rsid w:val="006E3C52"/>
    <w:rsid w:val="006E5B5B"/>
    <w:rsid w:val="006F2B50"/>
    <w:rsid w:val="006F4097"/>
    <w:rsid w:val="006F52A6"/>
    <w:rsid w:val="006F5848"/>
    <w:rsid w:val="006F5886"/>
    <w:rsid w:val="006F6473"/>
    <w:rsid w:val="0070056B"/>
    <w:rsid w:val="00702E15"/>
    <w:rsid w:val="00705822"/>
    <w:rsid w:val="00705E92"/>
    <w:rsid w:val="00706156"/>
    <w:rsid w:val="00707A33"/>
    <w:rsid w:val="00712B63"/>
    <w:rsid w:val="007132A1"/>
    <w:rsid w:val="0072109D"/>
    <w:rsid w:val="00725CE5"/>
    <w:rsid w:val="0072632A"/>
    <w:rsid w:val="00726F58"/>
    <w:rsid w:val="00727AA8"/>
    <w:rsid w:val="00727CD5"/>
    <w:rsid w:val="00736815"/>
    <w:rsid w:val="00741EEF"/>
    <w:rsid w:val="00742ACD"/>
    <w:rsid w:val="007445F3"/>
    <w:rsid w:val="00745165"/>
    <w:rsid w:val="007457C6"/>
    <w:rsid w:val="00746588"/>
    <w:rsid w:val="00747D73"/>
    <w:rsid w:val="00751F28"/>
    <w:rsid w:val="0077149A"/>
    <w:rsid w:val="00771798"/>
    <w:rsid w:val="00772622"/>
    <w:rsid w:val="00772A47"/>
    <w:rsid w:val="0078489D"/>
    <w:rsid w:val="00786248"/>
    <w:rsid w:val="00790013"/>
    <w:rsid w:val="0079267E"/>
    <w:rsid w:val="0079336C"/>
    <w:rsid w:val="007933F5"/>
    <w:rsid w:val="007949A6"/>
    <w:rsid w:val="00796B64"/>
    <w:rsid w:val="00796CBA"/>
    <w:rsid w:val="007A2783"/>
    <w:rsid w:val="007A3207"/>
    <w:rsid w:val="007A6EB7"/>
    <w:rsid w:val="007B2E7E"/>
    <w:rsid w:val="007B7F5E"/>
    <w:rsid w:val="007C0728"/>
    <w:rsid w:val="007D24E5"/>
    <w:rsid w:val="007D297A"/>
    <w:rsid w:val="007D3776"/>
    <w:rsid w:val="007D7089"/>
    <w:rsid w:val="007D7DCB"/>
    <w:rsid w:val="007E01C1"/>
    <w:rsid w:val="007F4251"/>
    <w:rsid w:val="007F7E37"/>
    <w:rsid w:val="00800B0C"/>
    <w:rsid w:val="00802EBC"/>
    <w:rsid w:val="00812758"/>
    <w:rsid w:val="00812B15"/>
    <w:rsid w:val="0081485A"/>
    <w:rsid w:val="00816D62"/>
    <w:rsid w:val="008228AF"/>
    <w:rsid w:val="0082421E"/>
    <w:rsid w:val="0082435D"/>
    <w:rsid w:val="008267EE"/>
    <w:rsid w:val="00826A61"/>
    <w:rsid w:val="008308D6"/>
    <w:rsid w:val="00830F12"/>
    <w:rsid w:val="00840319"/>
    <w:rsid w:val="00840F5E"/>
    <w:rsid w:val="008426A6"/>
    <w:rsid w:val="00843CCB"/>
    <w:rsid w:val="0084522E"/>
    <w:rsid w:val="0084532F"/>
    <w:rsid w:val="00845BB2"/>
    <w:rsid w:val="00856BC1"/>
    <w:rsid w:val="0085799C"/>
    <w:rsid w:val="008626AE"/>
    <w:rsid w:val="0086275D"/>
    <w:rsid w:val="00863CC0"/>
    <w:rsid w:val="00863D19"/>
    <w:rsid w:val="00867A93"/>
    <w:rsid w:val="00867C81"/>
    <w:rsid w:val="00872BFA"/>
    <w:rsid w:val="008838E6"/>
    <w:rsid w:val="008845A9"/>
    <w:rsid w:val="00890EEE"/>
    <w:rsid w:val="0089181F"/>
    <w:rsid w:val="00895A77"/>
    <w:rsid w:val="00897568"/>
    <w:rsid w:val="008979C2"/>
    <w:rsid w:val="008B2797"/>
    <w:rsid w:val="008B66B1"/>
    <w:rsid w:val="008B7EF9"/>
    <w:rsid w:val="008C314B"/>
    <w:rsid w:val="008C3486"/>
    <w:rsid w:val="008C3DDE"/>
    <w:rsid w:val="008C6445"/>
    <w:rsid w:val="008C680B"/>
    <w:rsid w:val="008C73DB"/>
    <w:rsid w:val="008D2A49"/>
    <w:rsid w:val="008D3303"/>
    <w:rsid w:val="008D3556"/>
    <w:rsid w:val="008D4EA2"/>
    <w:rsid w:val="008D51CC"/>
    <w:rsid w:val="008E0D2A"/>
    <w:rsid w:val="008E4950"/>
    <w:rsid w:val="008E5FC9"/>
    <w:rsid w:val="008E6068"/>
    <w:rsid w:val="008E7A7F"/>
    <w:rsid w:val="008F57DD"/>
    <w:rsid w:val="00900046"/>
    <w:rsid w:val="00901E3E"/>
    <w:rsid w:val="009068B2"/>
    <w:rsid w:val="00910D8F"/>
    <w:rsid w:val="0091277E"/>
    <w:rsid w:val="009136E8"/>
    <w:rsid w:val="0091406E"/>
    <w:rsid w:val="00915959"/>
    <w:rsid w:val="009176B6"/>
    <w:rsid w:val="00921BC4"/>
    <w:rsid w:val="00922A1C"/>
    <w:rsid w:val="00925738"/>
    <w:rsid w:val="00925829"/>
    <w:rsid w:val="00925ADF"/>
    <w:rsid w:val="00931442"/>
    <w:rsid w:val="00932E5D"/>
    <w:rsid w:val="00932FA1"/>
    <w:rsid w:val="009371A8"/>
    <w:rsid w:val="0095089B"/>
    <w:rsid w:val="009545A5"/>
    <w:rsid w:val="009547E3"/>
    <w:rsid w:val="00960436"/>
    <w:rsid w:val="0096366A"/>
    <w:rsid w:val="009666B4"/>
    <w:rsid w:val="00970EC9"/>
    <w:rsid w:val="00971D96"/>
    <w:rsid w:val="0097400E"/>
    <w:rsid w:val="00976D6E"/>
    <w:rsid w:val="009771F4"/>
    <w:rsid w:val="00984982"/>
    <w:rsid w:val="00985AE0"/>
    <w:rsid w:val="00986CD3"/>
    <w:rsid w:val="00993990"/>
    <w:rsid w:val="00993B7A"/>
    <w:rsid w:val="00994550"/>
    <w:rsid w:val="00994875"/>
    <w:rsid w:val="00995392"/>
    <w:rsid w:val="00996BAE"/>
    <w:rsid w:val="009A2422"/>
    <w:rsid w:val="009A4155"/>
    <w:rsid w:val="009A54D8"/>
    <w:rsid w:val="009A57A9"/>
    <w:rsid w:val="009A6773"/>
    <w:rsid w:val="009A73F3"/>
    <w:rsid w:val="009B1F91"/>
    <w:rsid w:val="009B2045"/>
    <w:rsid w:val="009B29E0"/>
    <w:rsid w:val="009B2D71"/>
    <w:rsid w:val="009B42C7"/>
    <w:rsid w:val="009B4E67"/>
    <w:rsid w:val="009B69F8"/>
    <w:rsid w:val="009B70EE"/>
    <w:rsid w:val="009C31CD"/>
    <w:rsid w:val="009C470E"/>
    <w:rsid w:val="009C59E5"/>
    <w:rsid w:val="009C7613"/>
    <w:rsid w:val="009D136D"/>
    <w:rsid w:val="009D68EE"/>
    <w:rsid w:val="009E0104"/>
    <w:rsid w:val="009E1B04"/>
    <w:rsid w:val="009E1BD6"/>
    <w:rsid w:val="009E4B39"/>
    <w:rsid w:val="009F111B"/>
    <w:rsid w:val="009F432F"/>
    <w:rsid w:val="009F5BD3"/>
    <w:rsid w:val="009F639E"/>
    <w:rsid w:val="009F70FC"/>
    <w:rsid w:val="00A0282D"/>
    <w:rsid w:val="00A0580F"/>
    <w:rsid w:val="00A067DF"/>
    <w:rsid w:val="00A101E3"/>
    <w:rsid w:val="00A131D7"/>
    <w:rsid w:val="00A146CC"/>
    <w:rsid w:val="00A1494B"/>
    <w:rsid w:val="00A157B5"/>
    <w:rsid w:val="00A169A1"/>
    <w:rsid w:val="00A20BAA"/>
    <w:rsid w:val="00A23F52"/>
    <w:rsid w:val="00A269A3"/>
    <w:rsid w:val="00A27009"/>
    <w:rsid w:val="00A311B8"/>
    <w:rsid w:val="00A3172E"/>
    <w:rsid w:val="00A32E2E"/>
    <w:rsid w:val="00A36C2A"/>
    <w:rsid w:val="00A373DE"/>
    <w:rsid w:val="00A41B2E"/>
    <w:rsid w:val="00A43466"/>
    <w:rsid w:val="00A442BF"/>
    <w:rsid w:val="00A44F4A"/>
    <w:rsid w:val="00A450E5"/>
    <w:rsid w:val="00A45542"/>
    <w:rsid w:val="00A60587"/>
    <w:rsid w:val="00A679DB"/>
    <w:rsid w:val="00A7064D"/>
    <w:rsid w:val="00A70A19"/>
    <w:rsid w:val="00A71611"/>
    <w:rsid w:val="00A74E86"/>
    <w:rsid w:val="00A75F97"/>
    <w:rsid w:val="00A761DB"/>
    <w:rsid w:val="00A7687E"/>
    <w:rsid w:val="00A7701D"/>
    <w:rsid w:val="00A86183"/>
    <w:rsid w:val="00A9047F"/>
    <w:rsid w:val="00A92124"/>
    <w:rsid w:val="00A92A7F"/>
    <w:rsid w:val="00A971FB"/>
    <w:rsid w:val="00AA1882"/>
    <w:rsid w:val="00AA3086"/>
    <w:rsid w:val="00AB2337"/>
    <w:rsid w:val="00AB2E43"/>
    <w:rsid w:val="00AB39BE"/>
    <w:rsid w:val="00AB42F9"/>
    <w:rsid w:val="00AB69AA"/>
    <w:rsid w:val="00AC1D7A"/>
    <w:rsid w:val="00AC6105"/>
    <w:rsid w:val="00AD040B"/>
    <w:rsid w:val="00AD279E"/>
    <w:rsid w:val="00AD37D7"/>
    <w:rsid w:val="00AE2F19"/>
    <w:rsid w:val="00AE4A3D"/>
    <w:rsid w:val="00AE563C"/>
    <w:rsid w:val="00AE6172"/>
    <w:rsid w:val="00AE7AAF"/>
    <w:rsid w:val="00AF03E1"/>
    <w:rsid w:val="00AF14D0"/>
    <w:rsid w:val="00B004BE"/>
    <w:rsid w:val="00B00915"/>
    <w:rsid w:val="00B055EB"/>
    <w:rsid w:val="00B05724"/>
    <w:rsid w:val="00B111DD"/>
    <w:rsid w:val="00B121DD"/>
    <w:rsid w:val="00B14EBF"/>
    <w:rsid w:val="00B15FF3"/>
    <w:rsid w:val="00B23055"/>
    <w:rsid w:val="00B31A20"/>
    <w:rsid w:val="00B334BC"/>
    <w:rsid w:val="00B33695"/>
    <w:rsid w:val="00B34A77"/>
    <w:rsid w:val="00B34AF5"/>
    <w:rsid w:val="00B40AC5"/>
    <w:rsid w:val="00B40FA9"/>
    <w:rsid w:val="00B4626C"/>
    <w:rsid w:val="00B472E7"/>
    <w:rsid w:val="00B5200A"/>
    <w:rsid w:val="00B53BD0"/>
    <w:rsid w:val="00B54EF5"/>
    <w:rsid w:val="00B575CA"/>
    <w:rsid w:val="00B60909"/>
    <w:rsid w:val="00B6090E"/>
    <w:rsid w:val="00B62D2A"/>
    <w:rsid w:val="00B6349E"/>
    <w:rsid w:val="00B6409B"/>
    <w:rsid w:val="00B647DC"/>
    <w:rsid w:val="00B6576C"/>
    <w:rsid w:val="00B66093"/>
    <w:rsid w:val="00B76F95"/>
    <w:rsid w:val="00B77849"/>
    <w:rsid w:val="00B8204D"/>
    <w:rsid w:val="00B8403A"/>
    <w:rsid w:val="00B84853"/>
    <w:rsid w:val="00B9502C"/>
    <w:rsid w:val="00B96048"/>
    <w:rsid w:val="00B960A5"/>
    <w:rsid w:val="00BA074A"/>
    <w:rsid w:val="00BA5F12"/>
    <w:rsid w:val="00BA602A"/>
    <w:rsid w:val="00BA60DF"/>
    <w:rsid w:val="00BA6A5C"/>
    <w:rsid w:val="00BB7877"/>
    <w:rsid w:val="00BB7E45"/>
    <w:rsid w:val="00BC16E9"/>
    <w:rsid w:val="00BC1BCB"/>
    <w:rsid w:val="00BC63C8"/>
    <w:rsid w:val="00BC7045"/>
    <w:rsid w:val="00BD6511"/>
    <w:rsid w:val="00BD693A"/>
    <w:rsid w:val="00BE09DE"/>
    <w:rsid w:val="00BE75E0"/>
    <w:rsid w:val="00BF022E"/>
    <w:rsid w:val="00BF10EE"/>
    <w:rsid w:val="00BF34B2"/>
    <w:rsid w:val="00BF578C"/>
    <w:rsid w:val="00C039DB"/>
    <w:rsid w:val="00C10512"/>
    <w:rsid w:val="00C1277D"/>
    <w:rsid w:val="00C13F84"/>
    <w:rsid w:val="00C163A9"/>
    <w:rsid w:val="00C17927"/>
    <w:rsid w:val="00C17EED"/>
    <w:rsid w:val="00C17EF8"/>
    <w:rsid w:val="00C217E4"/>
    <w:rsid w:val="00C23C20"/>
    <w:rsid w:val="00C24E6A"/>
    <w:rsid w:val="00C260F8"/>
    <w:rsid w:val="00C27397"/>
    <w:rsid w:val="00C3089A"/>
    <w:rsid w:val="00C336C9"/>
    <w:rsid w:val="00C33E34"/>
    <w:rsid w:val="00C36DE8"/>
    <w:rsid w:val="00C41BF3"/>
    <w:rsid w:val="00C422FA"/>
    <w:rsid w:val="00C42D58"/>
    <w:rsid w:val="00C44B9D"/>
    <w:rsid w:val="00C451AE"/>
    <w:rsid w:val="00C47423"/>
    <w:rsid w:val="00C4789D"/>
    <w:rsid w:val="00C5023E"/>
    <w:rsid w:val="00C51D0D"/>
    <w:rsid w:val="00C536CE"/>
    <w:rsid w:val="00C54C11"/>
    <w:rsid w:val="00C565B9"/>
    <w:rsid w:val="00C57C7F"/>
    <w:rsid w:val="00C62E8B"/>
    <w:rsid w:val="00C65170"/>
    <w:rsid w:val="00C65908"/>
    <w:rsid w:val="00C66DAD"/>
    <w:rsid w:val="00C72DFD"/>
    <w:rsid w:val="00C74927"/>
    <w:rsid w:val="00C75A2F"/>
    <w:rsid w:val="00C8003E"/>
    <w:rsid w:val="00C81A37"/>
    <w:rsid w:val="00C82B96"/>
    <w:rsid w:val="00C9055C"/>
    <w:rsid w:val="00C91C9F"/>
    <w:rsid w:val="00C91D7B"/>
    <w:rsid w:val="00C960C5"/>
    <w:rsid w:val="00C9619C"/>
    <w:rsid w:val="00C97DA7"/>
    <w:rsid w:val="00CA1B1A"/>
    <w:rsid w:val="00CA4CE6"/>
    <w:rsid w:val="00CB023B"/>
    <w:rsid w:val="00CB3425"/>
    <w:rsid w:val="00CB3A2F"/>
    <w:rsid w:val="00CC35A1"/>
    <w:rsid w:val="00CC3DED"/>
    <w:rsid w:val="00CC5D75"/>
    <w:rsid w:val="00CC5D94"/>
    <w:rsid w:val="00CC6FDC"/>
    <w:rsid w:val="00CE0893"/>
    <w:rsid w:val="00CE6EC6"/>
    <w:rsid w:val="00CE70B5"/>
    <w:rsid w:val="00CE72C6"/>
    <w:rsid w:val="00CF3017"/>
    <w:rsid w:val="00CF662F"/>
    <w:rsid w:val="00CF6B92"/>
    <w:rsid w:val="00D038AE"/>
    <w:rsid w:val="00D04272"/>
    <w:rsid w:val="00D1431F"/>
    <w:rsid w:val="00D14952"/>
    <w:rsid w:val="00D203B2"/>
    <w:rsid w:val="00D20F42"/>
    <w:rsid w:val="00D21C24"/>
    <w:rsid w:val="00D2312E"/>
    <w:rsid w:val="00D23F2A"/>
    <w:rsid w:val="00D25758"/>
    <w:rsid w:val="00D27406"/>
    <w:rsid w:val="00D279A3"/>
    <w:rsid w:val="00D3350A"/>
    <w:rsid w:val="00D34094"/>
    <w:rsid w:val="00D3429B"/>
    <w:rsid w:val="00D342A0"/>
    <w:rsid w:val="00D3579A"/>
    <w:rsid w:val="00D406F3"/>
    <w:rsid w:val="00D4134E"/>
    <w:rsid w:val="00D42806"/>
    <w:rsid w:val="00D43C16"/>
    <w:rsid w:val="00D50D66"/>
    <w:rsid w:val="00D539DF"/>
    <w:rsid w:val="00D6249F"/>
    <w:rsid w:val="00D6770B"/>
    <w:rsid w:val="00D7102C"/>
    <w:rsid w:val="00D767FE"/>
    <w:rsid w:val="00D82E99"/>
    <w:rsid w:val="00D86DB7"/>
    <w:rsid w:val="00D874E1"/>
    <w:rsid w:val="00D932FE"/>
    <w:rsid w:val="00D94A7C"/>
    <w:rsid w:val="00D97DD9"/>
    <w:rsid w:val="00DA1B28"/>
    <w:rsid w:val="00DA3474"/>
    <w:rsid w:val="00DA3534"/>
    <w:rsid w:val="00DA6C2D"/>
    <w:rsid w:val="00DA6FD4"/>
    <w:rsid w:val="00DB0020"/>
    <w:rsid w:val="00DB3ECF"/>
    <w:rsid w:val="00DB4D20"/>
    <w:rsid w:val="00DB6250"/>
    <w:rsid w:val="00DB7F23"/>
    <w:rsid w:val="00DC29DE"/>
    <w:rsid w:val="00DC2C6A"/>
    <w:rsid w:val="00DC3A37"/>
    <w:rsid w:val="00DC7887"/>
    <w:rsid w:val="00DD14D3"/>
    <w:rsid w:val="00DD1724"/>
    <w:rsid w:val="00DD3382"/>
    <w:rsid w:val="00DE12B3"/>
    <w:rsid w:val="00DE18A2"/>
    <w:rsid w:val="00DE3335"/>
    <w:rsid w:val="00DF1049"/>
    <w:rsid w:val="00DF2291"/>
    <w:rsid w:val="00DF6AC7"/>
    <w:rsid w:val="00E036DC"/>
    <w:rsid w:val="00E03928"/>
    <w:rsid w:val="00E154CF"/>
    <w:rsid w:val="00E174F4"/>
    <w:rsid w:val="00E309CE"/>
    <w:rsid w:val="00E319CD"/>
    <w:rsid w:val="00E35223"/>
    <w:rsid w:val="00E3665D"/>
    <w:rsid w:val="00E41B85"/>
    <w:rsid w:val="00E42CFE"/>
    <w:rsid w:val="00E42E17"/>
    <w:rsid w:val="00E432D1"/>
    <w:rsid w:val="00E43372"/>
    <w:rsid w:val="00E43C29"/>
    <w:rsid w:val="00E476B6"/>
    <w:rsid w:val="00E47EB4"/>
    <w:rsid w:val="00E510CC"/>
    <w:rsid w:val="00E526AF"/>
    <w:rsid w:val="00E630C8"/>
    <w:rsid w:val="00E720F5"/>
    <w:rsid w:val="00E72C4F"/>
    <w:rsid w:val="00E74501"/>
    <w:rsid w:val="00E75984"/>
    <w:rsid w:val="00E76B11"/>
    <w:rsid w:val="00E76D1B"/>
    <w:rsid w:val="00E77EAF"/>
    <w:rsid w:val="00E824A3"/>
    <w:rsid w:val="00E87D7E"/>
    <w:rsid w:val="00E90CC8"/>
    <w:rsid w:val="00E94141"/>
    <w:rsid w:val="00E963F0"/>
    <w:rsid w:val="00E96C7E"/>
    <w:rsid w:val="00E96FEC"/>
    <w:rsid w:val="00E97D62"/>
    <w:rsid w:val="00EA2352"/>
    <w:rsid w:val="00EA6A93"/>
    <w:rsid w:val="00EB1E70"/>
    <w:rsid w:val="00EB6686"/>
    <w:rsid w:val="00EB6A9C"/>
    <w:rsid w:val="00EB7ABC"/>
    <w:rsid w:val="00EC01CE"/>
    <w:rsid w:val="00EC35DC"/>
    <w:rsid w:val="00EC3B79"/>
    <w:rsid w:val="00EC4A86"/>
    <w:rsid w:val="00EC76BD"/>
    <w:rsid w:val="00EC7897"/>
    <w:rsid w:val="00ED5509"/>
    <w:rsid w:val="00EE1645"/>
    <w:rsid w:val="00EE4773"/>
    <w:rsid w:val="00EE6292"/>
    <w:rsid w:val="00EF0F74"/>
    <w:rsid w:val="00EF6507"/>
    <w:rsid w:val="00F015C4"/>
    <w:rsid w:val="00F021F4"/>
    <w:rsid w:val="00F0259E"/>
    <w:rsid w:val="00F04886"/>
    <w:rsid w:val="00F04A40"/>
    <w:rsid w:val="00F05255"/>
    <w:rsid w:val="00F0613F"/>
    <w:rsid w:val="00F068D3"/>
    <w:rsid w:val="00F072F9"/>
    <w:rsid w:val="00F079B9"/>
    <w:rsid w:val="00F212DD"/>
    <w:rsid w:val="00F2163A"/>
    <w:rsid w:val="00F22FB8"/>
    <w:rsid w:val="00F25517"/>
    <w:rsid w:val="00F25B65"/>
    <w:rsid w:val="00F334F1"/>
    <w:rsid w:val="00F3605C"/>
    <w:rsid w:val="00F4056F"/>
    <w:rsid w:val="00F427E6"/>
    <w:rsid w:val="00F434AC"/>
    <w:rsid w:val="00F44A43"/>
    <w:rsid w:val="00F45324"/>
    <w:rsid w:val="00F474A8"/>
    <w:rsid w:val="00F508C5"/>
    <w:rsid w:val="00F52AED"/>
    <w:rsid w:val="00F53630"/>
    <w:rsid w:val="00F5616B"/>
    <w:rsid w:val="00F56611"/>
    <w:rsid w:val="00F600B6"/>
    <w:rsid w:val="00F605A3"/>
    <w:rsid w:val="00F6143C"/>
    <w:rsid w:val="00F6267F"/>
    <w:rsid w:val="00F65EAF"/>
    <w:rsid w:val="00F70F68"/>
    <w:rsid w:val="00F72DAF"/>
    <w:rsid w:val="00F75351"/>
    <w:rsid w:val="00F75AEA"/>
    <w:rsid w:val="00F7684D"/>
    <w:rsid w:val="00F81176"/>
    <w:rsid w:val="00F811E6"/>
    <w:rsid w:val="00F8776D"/>
    <w:rsid w:val="00F90619"/>
    <w:rsid w:val="00F91136"/>
    <w:rsid w:val="00F915D4"/>
    <w:rsid w:val="00FA2556"/>
    <w:rsid w:val="00FA57AE"/>
    <w:rsid w:val="00FA6E8E"/>
    <w:rsid w:val="00FA7D28"/>
    <w:rsid w:val="00FB1072"/>
    <w:rsid w:val="00FB769C"/>
    <w:rsid w:val="00FC04AE"/>
    <w:rsid w:val="00FC1DA2"/>
    <w:rsid w:val="00FC3BE7"/>
    <w:rsid w:val="00FC5BE8"/>
    <w:rsid w:val="00FC7330"/>
    <w:rsid w:val="00FD1AB3"/>
    <w:rsid w:val="00FD21B7"/>
    <w:rsid w:val="00FD3CFF"/>
    <w:rsid w:val="00FD653E"/>
    <w:rsid w:val="00FD68D8"/>
    <w:rsid w:val="00FE2EB2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8204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26" Type="http://schemas.openxmlformats.org/officeDocument/2006/relationships/package" Target="embeddings/_________Microsoft_Visio10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4.vsdx"/><Relationship Id="rId42" Type="http://schemas.openxmlformats.org/officeDocument/2006/relationships/package" Target="embeddings/_________Microsoft_Visio18.vsdx"/><Relationship Id="rId47" Type="http://schemas.openxmlformats.org/officeDocument/2006/relationships/image" Target="media/image22.emf"/><Relationship Id="rId50" Type="http://schemas.openxmlformats.org/officeDocument/2006/relationships/package" Target="embeddings/_________Microsoft_Visio22.vsdx"/><Relationship Id="rId55" Type="http://schemas.openxmlformats.org/officeDocument/2006/relationships/image" Target="media/image26.emf"/><Relationship Id="rId63" Type="http://schemas.openxmlformats.org/officeDocument/2006/relationships/image" Target="media/image30.emf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5.vsdx"/><Relationship Id="rId29" Type="http://schemas.openxmlformats.org/officeDocument/2006/relationships/image" Target="media/image13.emf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9.vsdx"/><Relationship Id="rId32" Type="http://schemas.openxmlformats.org/officeDocument/2006/relationships/package" Target="embeddings/_________Microsoft_Visio13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7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package" Target="embeddings/_________Microsoft_Visio26.vsdx"/><Relationship Id="rId66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1.vsdx"/><Relationship Id="rId36" Type="http://schemas.openxmlformats.org/officeDocument/2006/relationships/package" Target="embeddings/_________Microsoft_Visio15.vsdx"/><Relationship Id="rId49" Type="http://schemas.openxmlformats.org/officeDocument/2006/relationships/image" Target="media/image23.e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_________Microsoft_Visio19.vsdx"/><Relationship Id="rId52" Type="http://schemas.openxmlformats.org/officeDocument/2006/relationships/package" Target="embeddings/_________Microsoft_Visio23.vsdx"/><Relationship Id="rId60" Type="http://schemas.openxmlformats.org/officeDocument/2006/relationships/package" Target="embeddings/_________Microsoft_Visio27.vsdx"/><Relationship Id="rId65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2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_________Microsoft_Visio21.vsdx"/><Relationship Id="rId56" Type="http://schemas.openxmlformats.org/officeDocument/2006/relationships/package" Target="embeddings/_________Microsoft_Visio25.vsdx"/><Relationship Id="rId64" Type="http://schemas.openxmlformats.org/officeDocument/2006/relationships/package" Target="embeddings/_________Microsoft_Visio29.vsdx"/><Relationship Id="rId8" Type="http://schemas.openxmlformats.org/officeDocument/2006/relationships/package" Target="embeddings/_________Microsoft_Visio1.vsdx"/><Relationship Id="rId51" Type="http://schemas.openxmlformats.org/officeDocument/2006/relationships/image" Target="media/image24.emf"/><Relationship Id="rId3" Type="http://schemas.openxmlformats.org/officeDocument/2006/relationships/webSettings" Target="webSettings.xml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6.vsdx"/><Relationship Id="rId46" Type="http://schemas.openxmlformats.org/officeDocument/2006/relationships/package" Target="embeddings/_________Microsoft_Visio20.vsdx"/><Relationship Id="rId59" Type="http://schemas.openxmlformats.org/officeDocument/2006/relationships/image" Target="media/image28.emf"/><Relationship Id="rId67" Type="http://schemas.openxmlformats.org/officeDocument/2006/relationships/theme" Target="theme/theme1.xml"/><Relationship Id="rId20" Type="http://schemas.openxmlformats.org/officeDocument/2006/relationships/package" Target="embeddings/_________Microsoft_Visio7.vsdx"/><Relationship Id="rId41" Type="http://schemas.openxmlformats.org/officeDocument/2006/relationships/image" Target="media/image19.emf"/><Relationship Id="rId54" Type="http://schemas.openxmlformats.org/officeDocument/2006/relationships/package" Target="embeddings/_________Microsoft_Visio24.vsdx"/><Relationship Id="rId62" Type="http://schemas.openxmlformats.org/officeDocument/2006/relationships/package" Target="embeddings/_________Microsoft_Visio28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7</TotalTime>
  <Pages>43</Pages>
  <Words>2490</Words>
  <Characters>14194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6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967</cp:revision>
  <dcterms:created xsi:type="dcterms:W3CDTF">2020-09-07T19:50:00Z</dcterms:created>
  <dcterms:modified xsi:type="dcterms:W3CDTF">2020-11-05T18:14:00Z</dcterms:modified>
</cp:coreProperties>
</file>